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A12D8" w:rsidRDefault="00FA12D8" w:rsidP="001E5DB3">
      <w:pPr>
        <w:outlineLvl w:val="0"/>
        <w:rPr>
          <w:rFonts w:ascii="Arial" w:eastAsia="黑体" w:hAnsi="Arial" w:cs="Arial" w:hint="eastAsia"/>
          <w:sz w:val="44"/>
          <w:szCs w:val="44"/>
        </w:rPr>
      </w:pPr>
    </w:p>
    <w:p w:rsidR="00776D03" w:rsidRPr="006A351E" w:rsidRDefault="00776D03" w:rsidP="006A351E"/>
    <w:p w:rsidR="00776D03" w:rsidRPr="006A351E" w:rsidRDefault="00776D03" w:rsidP="006A351E"/>
    <w:p w:rsidR="00776D03" w:rsidRPr="006A351E" w:rsidRDefault="00776D03" w:rsidP="006A351E"/>
    <w:p w:rsidR="00776D03" w:rsidRPr="006A351E" w:rsidRDefault="00776D03" w:rsidP="006A351E"/>
    <w:p w:rsidR="00776D03" w:rsidRPr="006A351E" w:rsidRDefault="00776D03" w:rsidP="006A351E"/>
    <w:p w:rsidR="00776D03" w:rsidRPr="006A351E" w:rsidRDefault="00776D03" w:rsidP="006A351E"/>
    <w:p w:rsidR="00FA12D8" w:rsidRPr="0078563F" w:rsidRDefault="00F42B3E" w:rsidP="00FA12D8">
      <w:pPr>
        <w:jc w:val="center"/>
        <w:outlineLvl w:val="0"/>
        <w:rPr>
          <w:rFonts w:ascii="Arial" w:eastAsia="黑体" w:hAnsi="Arial" w:cs="Arial"/>
          <w:b/>
          <w:sz w:val="72"/>
          <w:szCs w:val="72"/>
        </w:rPr>
      </w:pPr>
      <w:bookmarkStart w:id="0" w:name="_Toc370388722"/>
      <w:r>
        <w:rPr>
          <w:rFonts w:ascii="Arial" w:eastAsia="黑体" w:hAnsi="Arial" w:cs="Arial" w:hint="eastAsia"/>
          <w:b/>
          <w:sz w:val="72"/>
          <w:szCs w:val="72"/>
        </w:rPr>
        <w:t>didi</w:t>
      </w:r>
      <w:r w:rsidR="00F97B36" w:rsidRPr="0078563F">
        <w:rPr>
          <w:rFonts w:ascii="Arial" w:eastAsia="黑体" w:hAnsi="Arial" w:cs="Arial" w:hint="eastAsia"/>
          <w:b/>
          <w:sz w:val="72"/>
          <w:szCs w:val="72"/>
        </w:rPr>
        <w:t xml:space="preserve"> http</w:t>
      </w:r>
      <w:r w:rsidR="00F97B36" w:rsidRPr="0078563F">
        <w:rPr>
          <w:rFonts w:ascii="Arial" w:eastAsia="黑体" w:hAnsi="Arial" w:cs="Arial" w:hint="eastAsia"/>
          <w:b/>
          <w:sz w:val="72"/>
          <w:szCs w:val="72"/>
        </w:rPr>
        <w:t>接口说明</w:t>
      </w:r>
      <w:bookmarkEnd w:id="0"/>
    </w:p>
    <w:p w:rsidR="00FA12D8" w:rsidRPr="00FA12D8" w:rsidRDefault="00FA12D8" w:rsidP="00FA12D8">
      <w:pPr>
        <w:rPr>
          <w:rFonts w:ascii="Arial" w:hAnsi="Arial" w:cs="Arial"/>
        </w:rPr>
      </w:pPr>
    </w:p>
    <w:p w:rsidR="00FA12D8" w:rsidRPr="00325E8E" w:rsidRDefault="00FA12D8" w:rsidP="00FA12D8">
      <w:pPr>
        <w:rPr>
          <w:rFonts w:ascii="Arial" w:hAnsi="Arial" w:cs="Arial"/>
        </w:rPr>
      </w:pPr>
    </w:p>
    <w:p w:rsidR="00FA12D8" w:rsidRDefault="00FA12D8">
      <w:pPr>
        <w:widowControl/>
        <w:jc w:val="left"/>
      </w:pPr>
      <w:r>
        <w:br w:type="page"/>
      </w:r>
    </w:p>
    <w:p w:rsidR="00915BB1" w:rsidRPr="00325E8E" w:rsidRDefault="00915BB1" w:rsidP="00915BB1">
      <w:pPr>
        <w:jc w:val="center"/>
        <w:rPr>
          <w:rFonts w:ascii="Arial" w:eastAsia="黑体" w:hAnsi="Arial" w:cs="Arial"/>
          <w:sz w:val="32"/>
        </w:rPr>
      </w:pPr>
      <w:r w:rsidRPr="00325E8E">
        <w:rPr>
          <w:rFonts w:ascii="Arial" w:eastAsia="黑体" w:hAnsi="Arial" w:cs="Arial"/>
          <w:sz w:val="32"/>
        </w:rPr>
        <w:lastRenderedPageBreak/>
        <w:t>版本历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26"/>
        <w:gridCol w:w="924"/>
        <w:gridCol w:w="1140"/>
        <w:gridCol w:w="1529"/>
        <w:gridCol w:w="3403"/>
      </w:tblGrid>
      <w:tr w:rsidR="00915BB1" w:rsidRPr="00325E8E" w:rsidTr="000F4E62">
        <w:trPr>
          <w:jc w:val="center"/>
        </w:trPr>
        <w:tc>
          <w:tcPr>
            <w:tcW w:w="1526" w:type="dxa"/>
            <w:shd w:val="clear" w:color="auto" w:fill="E6E6E6"/>
          </w:tcPr>
          <w:p w:rsidR="00915BB1" w:rsidRPr="00325E8E" w:rsidRDefault="00915BB1" w:rsidP="000F4E62">
            <w:pPr>
              <w:jc w:val="center"/>
              <w:rPr>
                <w:rFonts w:ascii="Arial" w:eastAsia="黑体" w:hAnsi="Arial" w:cs="Arial"/>
              </w:rPr>
            </w:pPr>
            <w:r w:rsidRPr="00325E8E">
              <w:rPr>
                <w:rFonts w:ascii="Arial" w:eastAsia="黑体" w:hAnsi="Arial" w:cs="Arial"/>
              </w:rPr>
              <w:t>版本</w:t>
            </w:r>
            <w:r w:rsidRPr="00325E8E">
              <w:rPr>
                <w:rFonts w:ascii="Arial" w:eastAsia="黑体" w:hAnsi="Arial" w:cs="Arial"/>
              </w:rPr>
              <w:t>/</w:t>
            </w:r>
            <w:r w:rsidRPr="00325E8E">
              <w:rPr>
                <w:rFonts w:ascii="Arial" w:eastAsia="黑体" w:hAnsi="Arial" w:cs="Arial"/>
              </w:rPr>
              <w:t>状态</w:t>
            </w:r>
          </w:p>
        </w:tc>
        <w:tc>
          <w:tcPr>
            <w:tcW w:w="924" w:type="dxa"/>
            <w:shd w:val="clear" w:color="auto" w:fill="E6E6E6"/>
          </w:tcPr>
          <w:p w:rsidR="00915BB1" w:rsidRPr="00325E8E" w:rsidRDefault="00915BB1" w:rsidP="000F4E62">
            <w:pPr>
              <w:jc w:val="center"/>
              <w:rPr>
                <w:rFonts w:ascii="Arial" w:eastAsia="黑体" w:hAnsi="Arial" w:cs="Arial"/>
              </w:rPr>
            </w:pPr>
            <w:r w:rsidRPr="00325E8E">
              <w:rPr>
                <w:rFonts w:ascii="Arial" w:eastAsia="黑体" w:hAnsi="Arial" w:cs="Arial"/>
              </w:rPr>
              <w:t>作者</w:t>
            </w:r>
          </w:p>
        </w:tc>
        <w:tc>
          <w:tcPr>
            <w:tcW w:w="1140" w:type="dxa"/>
            <w:shd w:val="clear" w:color="auto" w:fill="E6E6E6"/>
          </w:tcPr>
          <w:p w:rsidR="00915BB1" w:rsidRPr="00325E8E" w:rsidRDefault="00915BB1" w:rsidP="000F4E62">
            <w:pPr>
              <w:jc w:val="center"/>
              <w:rPr>
                <w:rFonts w:ascii="Arial" w:eastAsia="黑体" w:hAnsi="Arial" w:cs="Arial"/>
              </w:rPr>
            </w:pPr>
            <w:r w:rsidRPr="00325E8E">
              <w:rPr>
                <w:rFonts w:ascii="Arial" w:eastAsia="黑体" w:hAnsi="Arial" w:cs="Arial"/>
              </w:rPr>
              <w:t>参与者</w:t>
            </w:r>
          </w:p>
        </w:tc>
        <w:tc>
          <w:tcPr>
            <w:tcW w:w="1529" w:type="dxa"/>
            <w:shd w:val="clear" w:color="auto" w:fill="E6E6E6"/>
          </w:tcPr>
          <w:p w:rsidR="00915BB1" w:rsidRPr="00325E8E" w:rsidRDefault="00915BB1" w:rsidP="000F4E62">
            <w:pPr>
              <w:jc w:val="center"/>
              <w:rPr>
                <w:rFonts w:ascii="Arial" w:eastAsia="黑体" w:hAnsi="Arial" w:cs="Arial"/>
              </w:rPr>
            </w:pPr>
            <w:r w:rsidRPr="00325E8E">
              <w:rPr>
                <w:rFonts w:ascii="Arial" w:eastAsia="黑体" w:hAnsi="Arial" w:cs="Arial"/>
              </w:rPr>
              <w:t>起止日期</w:t>
            </w:r>
          </w:p>
        </w:tc>
        <w:tc>
          <w:tcPr>
            <w:tcW w:w="3403" w:type="dxa"/>
            <w:shd w:val="clear" w:color="auto" w:fill="E6E6E6"/>
          </w:tcPr>
          <w:p w:rsidR="00915BB1" w:rsidRPr="00325E8E" w:rsidRDefault="00915BB1" w:rsidP="000F4E62">
            <w:pPr>
              <w:jc w:val="center"/>
              <w:rPr>
                <w:rFonts w:ascii="Arial" w:eastAsia="黑体" w:hAnsi="Arial" w:cs="Arial"/>
              </w:rPr>
            </w:pPr>
            <w:r w:rsidRPr="00325E8E">
              <w:rPr>
                <w:rFonts w:ascii="Arial" w:eastAsia="黑体" w:hAnsi="Arial" w:cs="Arial"/>
              </w:rPr>
              <w:t>备注</w:t>
            </w:r>
          </w:p>
        </w:tc>
      </w:tr>
      <w:tr w:rsidR="00915BB1" w:rsidRPr="00325E8E" w:rsidTr="000F4E62">
        <w:trPr>
          <w:jc w:val="center"/>
        </w:trPr>
        <w:tc>
          <w:tcPr>
            <w:tcW w:w="1526" w:type="dxa"/>
          </w:tcPr>
          <w:p w:rsidR="00915BB1" w:rsidRPr="00325E8E" w:rsidRDefault="005C3131" w:rsidP="000F4E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.</w:t>
            </w:r>
            <w:r>
              <w:rPr>
                <w:rFonts w:ascii="Arial" w:hAnsi="Arial" w:cs="Arial" w:hint="eastAsia"/>
              </w:rPr>
              <w:t>1</w:t>
            </w:r>
          </w:p>
        </w:tc>
        <w:tc>
          <w:tcPr>
            <w:tcW w:w="924" w:type="dxa"/>
          </w:tcPr>
          <w:p w:rsidR="00915BB1" w:rsidRPr="00325E8E" w:rsidRDefault="005C3131" w:rsidP="000F4E62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黄细闽</w:t>
            </w:r>
          </w:p>
        </w:tc>
        <w:tc>
          <w:tcPr>
            <w:tcW w:w="1140" w:type="dxa"/>
          </w:tcPr>
          <w:p w:rsidR="00915BB1" w:rsidRPr="00325E8E" w:rsidRDefault="00915BB1" w:rsidP="000F4E62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529" w:type="dxa"/>
          </w:tcPr>
          <w:p w:rsidR="00915BB1" w:rsidRPr="00325E8E" w:rsidRDefault="00915BB1" w:rsidP="005C3131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1</w:t>
            </w:r>
            <w:r w:rsidR="005C3131">
              <w:rPr>
                <w:rFonts w:ascii="Arial" w:hAnsi="Arial" w:cs="Arial" w:hint="eastAsia"/>
              </w:rPr>
              <w:t>5-11-20</w:t>
            </w:r>
          </w:p>
        </w:tc>
        <w:tc>
          <w:tcPr>
            <w:tcW w:w="3403" w:type="dxa"/>
          </w:tcPr>
          <w:p w:rsidR="00915BB1" w:rsidRPr="00325E8E" w:rsidRDefault="00915BB1" w:rsidP="000F4E62">
            <w:pPr>
              <w:rPr>
                <w:rFonts w:ascii="Arial" w:hAnsi="Arial" w:cs="Arial"/>
              </w:rPr>
            </w:pPr>
            <w:r w:rsidRPr="00325E8E">
              <w:rPr>
                <w:rFonts w:ascii="Arial" w:hAnsi="Arial" w:cs="Arial"/>
              </w:rPr>
              <w:t>创建</w:t>
            </w:r>
          </w:p>
        </w:tc>
      </w:tr>
    </w:tbl>
    <w:p w:rsidR="008C6A31" w:rsidRDefault="008C6A31"/>
    <w:p w:rsidR="008C6A31" w:rsidRDefault="008C6A31">
      <w:pPr>
        <w:widowControl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vanish/>
          <w:color w:val="auto"/>
          <w:kern w:val="2"/>
          <w:sz w:val="21"/>
          <w:szCs w:val="24"/>
          <w:highlight w:val="yellow"/>
          <w:lang w:val="zh-CN"/>
        </w:rPr>
        <w:id w:val="877784064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C6A31" w:rsidRDefault="008C6A31">
          <w:pPr>
            <w:pStyle w:val="TOC"/>
          </w:pPr>
          <w:r>
            <w:rPr>
              <w:lang w:val="zh-CN"/>
            </w:rPr>
            <w:t>目录</w:t>
          </w:r>
        </w:p>
        <w:p w:rsidR="00FB2977" w:rsidRDefault="00690239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 w:rsidR="008C6A31">
            <w:instrText xml:space="preserve"> TOC \o "1-3" \h \z \u </w:instrText>
          </w:r>
          <w:r>
            <w:fldChar w:fldCharType="separate"/>
          </w:r>
          <w:hyperlink w:anchor="_Toc370388722" w:history="1">
            <w:r w:rsidR="00FB2977" w:rsidRPr="0062255B">
              <w:rPr>
                <w:rStyle w:val="a7"/>
                <w:rFonts w:ascii="Arial" w:eastAsia="黑体" w:hAnsi="Arial" w:cs="Arial"/>
                <w:b/>
                <w:noProof/>
              </w:rPr>
              <w:t>byod2.0 http</w:t>
            </w:r>
            <w:r w:rsidR="00FB2977" w:rsidRPr="0062255B">
              <w:rPr>
                <w:rStyle w:val="a7"/>
                <w:rFonts w:ascii="Arial" w:eastAsia="黑体" w:hAnsi="Arial" w:cs="Arial" w:hint="eastAsia"/>
                <w:b/>
                <w:noProof/>
              </w:rPr>
              <w:t>接口说明</w:t>
            </w:r>
            <w:r w:rsidR="00FB297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10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388723" w:history="1">
            <w:r w:rsidR="00FB2977" w:rsidRPr="0062255B">
              <w:rPr>
                <w:rStyle w:val="a7"/>
                <w:rFonts w:ascii="Arial"/>
                <w:noProof/>
              </w:rPr>
              <w:t>1</w:t>
            </w:r>
            <w:r w:rsidR="00FB297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B2977" w:rsidRPr="0062255B">
              <w:rPr>
                <w:rStyle w:val="a7"/>
                <w:rFonts w:ascii="Arial" w:hint="eastAsia"/>
                <w:noProof/>
              </w:rPr>
              <w:t>文档概述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23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7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10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388724" w:history="1">
            <w:r w:rsidR="00FB2977" w:rsidRPr="0062255B">
              <w:rPr>
                <w:rStyle w:val="a7"/>
                <w:rFonts w:ascii="Arial"/>
                <w:noProof/>
              </w:rPr>
              <w:t>2</w:t>
            </w:r>
            <w:r w:rsidR="00FB297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B2977" w:rsidRPr="0062255B">
              <w:rPr>
                <w:rStyle w:val="a7"/>
                <w:rFonts w:ascii="Arial" w:hint="eastAsia"/>
                <w:noProof/>
              </w:rPr>
              <w:t>交互方案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24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7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25" w:history="1">
            <w:r w:rsidR="00FB2977" w:rsidRPr="0062255B">
              <w:rPr>
                <w:rStyle w:val="a7"/>
                <w:rFonts w:ascii="Arial" w:eastAsia="宋体" w:hAnsi="Arial" w:cs="Arial"/>
                <w:noProof/>
              </w:rPr>
              <w:t>2.1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ascii="Arial" w:eastAsia="宋体" w:hAnsi="Arial" w:cs="Arial" w:hint="eastAsia"/>
                <w:noProof/>
              </w:rPr>
              <w:t>部署图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25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7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26" w:history="1">
            <w:r w:rsidR="00FB2977" w:rsidRPr="0062255B">
              <w:rPr>
                <w:rStyle w:val="a7"/>
                <w:rFonts w:ascii="Arial" w:hAnsi="Arial" w:cs="Arial"/>
                <w:noProof/>
              </w:rPr>
              <w:t>2.2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ascii="Arial" w:hAnsi="Arial" w:cs="Arial" w:hint="eastAsia"/>
                <w:noProof/>
              </w:rPr>
              <w:t>方案描述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26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7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27" w:history="1">
            <w:r w:rsidR="00FB2977" w:rsidRPr="0062255B">
              <w:rPr>
                <w:rStyle w:val="a7"/>
                <w:rFonts w:ascii="Arial" w:hAnsi="Arial" w:cs="Arial"/>
                <w:noProof/>
              </w:rPr>
              <w:t>2.3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ascii="Arial" w:hAnsi="Arial" w:cs="Arial" w:hint="eastAsia"/>
                <w:noProof/>
              </w:rPr>
              <w:t>需求汇总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27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8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10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388728" w:history="1">
            <w:r w:rsidR="00FB2977" w:rsidRPr="0062255B">
              <w:rPr>
                <w:rStyle w:val="a7"/>
                <w:noProof/>
              </w:rPr>
              <w:t>3</w:t>
            </w:r>
            <w:r w:rsidR="00FB297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报文结构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28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8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29" w:history="1">
            <w:r w:rsidR="00FB2977" w:rsidRPr="0062255B">
              <w:rPr>
                <w:rStyle w:val="a7"/>
                <w:rFonts w:ascii="Arial" w:hAnsi="Arial" w:cs="Arial"/>
                <w:noProof/>
              </w:rPr>
              <w:t>3.1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整体流程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29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8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30" w:history="1">
            <w:r w:rsidR="00FB2977" w:rsidRPr="0062255B">
              <w:rPr>
                <w:rStyle w:val="a7"/>
                <w:rFonts w:ascii="Arial" w:hAnsi="Arial" w:cs="Arial"/>
                <w:noProof/>
              </w:rPr>
              <w:t>3.2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编码方式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30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9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31" w:history="1">
            <w:r w:rsidR="00FB2977" w:rsidRPr="0062255B">
              <w:rPr>
                <w:rStyle w:val="a7"/>
                <w:rFonts w:ascii="Arial" w:hAnsi="Arial" w:cs="Arial"/>
                <w:noProof/>
              </w:rPr>
              <w:t>3.3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请求报文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31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9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32" w:history="1">
            <w:r w:rsidR="00FB2977" w:rsidRPr="0062255B">
              <w:rPr>
                <w:rStyle w:val="a7"/>
                <w:rFonts w:ascii="Arial" w:hAnsi="Arial" w:cs="Arial"/>
                <w:noProof/>
              </w:rPr>
              <w:t>3.4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应答报文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32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10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33" w:history="1">
            <w:r w:rsidR="00FB2977" w:rsidRPr="0062255B">
              <w:rPr>
                <w:rStyle w:val="a7"/>
                <w:rFonts w:ascii="Arial" w:hAnsi="Arial" w:cs="Arial"/>
                <w:noProof/>
              </w:rPr>
              <w:t>3.5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压缩方式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33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11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34" w:history="1">
            <w:r w:rsidR="00FB2977" w:rsidRPr="0062255B">
              <w:rPr>
                <w:rStyle w:val="a7"/>
                <w:rFonts w:ascii="Arial" w:hAnsi="Arial" w:cs="Arial"/>
                <w:noProof/>
              </w:rPr>
              <w:t>3.6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加密方式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34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11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35" w:history="1">
            <w:r w:rsidR="00FB2977" w:rsidRPr="0062255B">
              <w:rPr>
                <w:rStyle w:val="a7"/>
                <w:rFonts w:ascii="Arial" w:hAnsi="Arial" w:cs="Arial"/>
                <w:noProof/>
              </w:rPr>
              <w:t>3.7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签名方式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35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11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10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70388736" w:history="1">
            <w:r w:rsidR="00FB2977" w:rsidRPr="0062255B">
              <w:rPr>
                <w:rStyle w:val="a7"/>
                <w:rFonts w:ascii="Arial"/>
                <w:noProof/>
              </w:rPr>
              <w:t>4</w:t>
            </w:r>
            <w:r w:rsidR="00FB297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B2977" w:rsidRPr="0062255B">
              <w:rPr>
                <w:rStyle w:val="a7"/>
                <w:rFonts w:ascii="Arial" w:hint="eastAsia"/>
                <w:noProof/>
              </w:rPr>
              <w:t>报文交互接口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36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12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37" w:history="1">
            <w:r w:rsidR="00FB2977" w:rsidRPr="0062255B">
              <w:rPr>
                <w:rStyle w:val="a7"/>
                <w:rFonts w:ascii="Arial" w:hAnsi="Arial" w:cs="Arial"/>
                <w:noProof/>
              </w:rPr>
              <w:t>4.1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ascii="Arial"/>
                <w:noProof/>
              </w:rPr>
              <w:t>COffice</w:t>
            </w:r>
            <w:r w:rsidR="00FB2977" w:rsidRPr="0062255B">
              <w:rPr>
                <w:rStyle w:val="a7"/>
                <w:rFonts w:ascii="Arial" w:hint="eastAsia"/>
                <w:noProof/>
              </w:rPr>
              <w:t>服务器与</w:t>
            </w:r>
            <w:r w:rsidR="00FB2977" w:rsidRPr="0062255B">
              <w:rPr>
                <w:rStyle w:val="a7"/>
                <w:rFonts w:ascii="Arial"/>
                <w:noProof/>
              </w:rPr>
              <w:t>vapp</w:t>
            </w:r>
            <w:r w:rsidR="00FB2977" w:rsidRPr="0062255B">
              <w:rPr>
                <w:rStyle w:val="a7"/>
                <w:rFonts w:ascii="Arial" w:hint="eastAsia"/>
                <w:noProof/>
              </w:rPr>
              <w:t>交互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37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12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38" w:history="1">
            <w:r w:rsidR="00FB2977" w:rsidRPr="0062255B">
              <w:rPr>
                <w:rStyle w:val="a7"/>
                <w:noProof/>
              </w:rPr>
              <w:t>4.1.1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同步应用列表到</w:t>
            </w:r>
            <w:r w:rsidR="00FB2977" w:rsidRPr="0062255B">
              <w:rPr>
                <w:rStyle w:val="a7"/>
                <w:noProof/>
              </w:rPr>
              <w:t>C</w:t>
            </w:r>
            <w:r w:rsidR="002F1A65" w:rsidRPr="0062255B">
              <w:rPr>
                <w:rStyle w:val="a7"/>
                <w:noProof/>
              </w:rPr>
              <w:t>o</w:t>
            </w:r>
            <w:r w:rsidR="00FB2977" w:rsidRPr="0062255B">
              <w:rPr>
                <w:rStyle w:val="a7"/>
                <w:noProof/>
              </w:rPr>
              <w:t>ffice</w:t>
            </w:r>
            <w:r w:rsidR="00FB2977" w:rsidRPr="0062255B">
              <w:rPr>
                <w:rStyle w:val="a7"/>
                <w:rFonts w:hint="eastAsia"/>
                <w:noProof/>
              </w:rPr>
              <w:t>服务器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38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12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39" w:history="1">
            <w:r w:rsidR="00FB2977" w:rsidRPr="0062255B">
              <w:rPr>
                <w:rStyle w:val="a7"/>
                <w:noProof/>
              </w:rPr>
              <w:t>4.1.2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noProof/>
              </w:rPr>
              <w:t>*</w:t>
            </w:r>
            <w:r w:rsidR="00FB2977" w:rsidRPr="0062255B">
              <w:rPr>
                <w:rStyle w:val="a7"/>
                <w:rFonts w:hint="eastAsia"/>
                <w:noProof/>
              </w:rPr>
              <w:t>手动添加</w:t>
            </w:r>
            <w:r w:rsidR="00FB2977" w:rsidRPr="0062255B">
              <w:rPr>
                <w:rStyle w:val="a7"/>
                <w:noProof/>
              </w:rPr>
              <w:t>vapp</w:t>
            </w:r>
            <w:r w:rsidR="00FB2977" w:rsidRPr="0062255B">
              <w:rPr>
                <w:rStyle w:val="a7"/>
                <w:rFonts w:hint="eastAsia"/>
                <w:noProof/>
              </w:rPr>
              <w:t>应用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39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13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40" w:history="1">
            <w:r w:rsidR="00FB2977" w:rsidRPr="0062255B">
              <w:rPr>
                <w:rStyle w:val="a7"/>
                <w:noProof/>
              </w:rPr>
              <w:t>4.1.3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删除用户通告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40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14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41" w:history="1">
            <w:r w:rsidR="00FB2977" w:rsidRPr="0062255B">
              <w:rPr>
                <w:rStyle w:val="a7"/>
                <w:noProof/>
              </w:rPr>
              <w:t>4.1.4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用户上线通告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41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15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42" w:history="1">
            <w:r w:rsidR="00FB2977" w:rsidRPr="0062255B">
              <w:rPr>
                <w:rStyle w:val="a7"/>
                <w:noProof/>
              </w:rPr>
              <w:t>4.1.5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用户退出通告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42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16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43" w:history="1">
            <w:r w:rsidR="00FB2977" w:rsidRPr="0062255B">
              <w:rPr>
                <w:rStyle w:val="a7"/>
                <w:noProof/>
              </w:rPr>
              <w:t>4.1.6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确认发送负载信息的</w:t>
            </w:r>
            <w:r w:rsidR="00FB2977" w:rsidRPr="0062255B">
              <w:rPr>
                <w:rStyle w:val="a7"/>
                <w:noProof/>
              </w:rPr>
              <w:t>coffice</w:t>
            </w:r>
            <w:r w:rsidR="00FB2977" w:rsidRPr="0062255B">
              <w:rPr>
                <w:rStyle w:val="a7"/>
                <w:rFonts w:hint="eastAsia"/>
                <w:noProof/>
              </w:rPr>
              <w:t>管理端的</w:t>
            </w:r>
            <w:r w:rsidR="00FB2977" w:rsidRPr="0062255B">
              <w:rPr>
                <w:rStyle w:val="a7"/>
                <w:noProof/>
              </w:rPr>
              <w:t>ip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43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17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44" w:history="1">
            <w:r w:rsidR="00FB2977" w:rsidRPr="0062255B">
              <w:rPr>
                <w:rStyle w:val="a7"/>
                <w:noProof/>
              </w:rPr>
              <w:t>4.1.7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接收</w:t>
            </w:r>
            <w:r w:rsidR="00FB2977" w:rsidRPr="0062255B">
              <w:rPr>
                <w:rStyle w:val="a7"/>
                <w:noProof/>
              </w:rPr>
              <w:t>Vapp</w:t>
            </w:r>
            <w:r w:rsidR="00FB2977" w:rsidRPr="0062255B">
              <w:rPr>
                <w:rStyle w:val="a7"/>
                <w:rFonts w:hint="eastAsia"/>
                <w:noProof/>
              </w:rPr>
              <w:t>服务器的负载信息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44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18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45" w:history="1">
            <w:r w:rsidR="00FB2977" w:rsidRPr="0062255B">
              <w:rPr>
                <w:rStyle w:val="a7"/>
                <w:noProof/>
              </w:rPr>
              <w:t>4.1.8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获取</w:t>
            </w:r>
            <w:r w:rsidR="00FB2977" w:rsidRPr="0062255B">
              <w:rPr>
                <w:rStyle w:val="a7"/>
                <w:noProof/>
              </w:rPr>
              <w:t>Vapp</w:t>
            </w:r>
            <w:r w:rsidR="00FB2977" w:rsidRPr="0062255B">
              <w:rPr>
                <w:rStyle w:val="a7"/>
                <w:rFonts w:hint="eastAsia"/>
                <w:noProof/>
              </w:rPr>
              <w:t>服务器的负载信息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45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19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46" w:history="1">
            <w:r w:rsidR="00FB2977" w:rsidRPr="0062255B">
              <w:rPr>
                <w:rStyle w:val="a7"/>
                <w:rFonts w:ascii="Arial" w:hAnsi="Arial" w:cs="Arial"/>
                <w:noProof/>
              </w:rPr>
              <w:t>4.2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ascii="Arial"/>
                <w:noProof/>
              </w:rPr>
              <w:t>C</w:t>
            </w:r>
            <w:r w:rsidR="002F1A65" w:rsidRPr="0062255B">
              <w:rPr>
                <w:rStyle w:val="a7"/>
                <w:rFonts w:ascii="Arial"/>
                <w:noProof/>
              </w:rPr>
              <w:t>o</w:t>
            </w:r>
            <w:r w:rsidR="00FB2977" w:rsidRPr="0062255B">
              <w:rPr>
                <w:rStyle w:val="a7"/>
                <w:rFonts w:ascii="Arial"/>
                <w:noProof/>
              </w:rPr>
              <w:t>ffice</w:t>
            </w:r>
            <w:r w:rsidR="00FB2977" w:rsidRPr="0062255B">
              <w:rPr>
                <w:rStyle w:val="a7"/>
                <w:rFonts w:ascii="Arial" w:hint="eastAsia"/>
                <w:noProof/>
              </w:rPr>
              <w:t>服务器与</w:t>
            </w:r>
            <w:r w:rsidR="00FB2977" w:rsidRPr="0062255B">
              <w:rPr>
                <w:rStyle w:val="a7"/>
                <w:rFonts w:ascii="Arial"/>
                <w:noProof/>
              </w:rPr>
              <w:t>android-x86</w:t>
            </w:r>
            <w:r w:rsidR="00FB2977" w:rsidRPr="0062255B">
              <w:rPr>
                <w:rStyle w:val="a7"/>
                <w:rFonts w:ascii="Arial" w:hint="eastAsia"/>
                <w:noProof/>
              </w:rPr>
              <w:t>交互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46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20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47" w:history="1">
            <w:r w:rsidR="00FB2977" w:rsidRPr="0062255B">
              <w:rPr>
                <w:rStyle w:val="a7"/>
                <w:noProof/>
              </w:rPr>
              <w:t>4.2.1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noProof/>
              </w:rPr>
              <w:t>*</w:t>
            </w:r>
            <w:r w:rsidR="00FB2977" w:rsidRPr="0062255B">
              <w:rPr>
                <w:rStyle w:val="a7"/>
                <w:rFonts w:hint="eastAsia"/>
                <w:noProof/>
              </w:rPr>
              <w:t>创建虚拟母镜像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47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20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48" w:history="1">
            <w:r w:rsidR="00FB2977" w:rsidRPr="0062255B">
              <w:rPr>
                <w:rStyle w:val="a7"/>
                <w:noProof/>
              </w:rPr>
              <w:t>4.2.2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noProof/>
              </w:rPr>
              <w:t>*</w:t>
            </w:r>
            <w:r w:rsidR="00FB2977" w:rsidRPr="0062255B">
              <w:rPr>
                <w:rStyle w:val="a7"/>
                <w:rFonts w:hint="eastAsia"/>
                <w:noProof/>
              </w:rPr>
              <w:t>删除虚拟母镜像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48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21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49" w:history="1">
            <w:r w:rsidR="00FB2977" w:rsidRPr="0062255B">
              <w:rPr>
                <w:rStyle w:val="a7"/>
                <w:noProof/>
              </w:rPr>
              <w:t>4.2.3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noProof/>
              </w:rPr>
              <w:t>*</w:t>
            </w:r>
            <w:r w:rsidR="00FB2977" w:rsidRPr="0062255B">
              <w:rPr>
                <w:rStyle w:val="a7"/>
                <w:rFonts w:hint="eastAsia"/>
                <w:noProof/>
              </w:rPr>
              <w:t>同步虚拟母镜像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49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22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50" w:history="1">
            <w:r w:rsidR="00FB2977" w:rsidRPr="0062255B">
              <w:rPr>
                <w:rStyle w:val="a7"/>
                <w:noProof/>
              </w:rPr>
              <w:t>4.2.4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安装</w:t>
            </w:r>
            <w:r w:rsidR="00FB2977" w:rsidRPr="0062255B">
              <w:rPr>
                <w:rStyle w:val="a7"/>
                <w:noProof/>
              </w:rPr>
              <w:t>APP</w:t>
            </w:r>
            <w:r w:rsidR="00FB2977" w:rsidRPr="0062255B">
              <w:rPr>
                <w:rStyle w:val="a7"/>
                <w:rFonts w:hint="eastAsia"/>
                <w:noProof/>
              </w:rPr>
              <w:t>应用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50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23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51" w:history="1">
            <w:r w:rsidR="00FB2977" w:rsidRPr="0062255B">
              <w:rPr>
                <w:rStyle w:val="a7"/>
                <w:noProof/>
              </w:rPr>
              <w:t>4.2.5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删除</w:t>
            </w:r>
            <w:r w:rsidR="00FB2977" w:rsidRPr="0062255B">
              <w:rPr>
                <w:rStyle w:val="a7"/>
                <w:noProof/>
              </w:rPr>
              <w:t>APP</w:t>
            </w:r>
            <w:r w:rsidR="00FB2977" w:rsidRPr="0062255B">
              <w:rPr>
                <w:rStyle w:val="a7"/>
                <w:rFonts w:hint="eastAsia"/>
                <w:noProof/>
              </w:rPr>
              <w:t>应用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51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24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52" w:history="1">
            <w:r w:rsidR="00FB2977" w:rsidRPr="0062255B">
              <w:rPr>
                <w:rStyle w:val="a7"/>
                <w:noProof/>
              </w:rPr>
              <w:t>4.2.6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更新</w:t>
            </w:r>
            <w:r w:rsidR="00FB2977" w:rsidRPr="0062255B">
              <w:rPr>
                <w:rStyle w:val="a7"/>
                <w:noProof/>
              </w:rPr>
              <w:t>APP</w:t>
            </w:r>
            <w:r w:rsidR="00FB2977" w:rsidRPr="0062255B">
              <w:rPr>
                <w:rStyle w:val="a7"/>
                <w:rFonts w:hint="eastAsia"/>
                <w:noProof/>
              </w:rPr>
              <w:t>应用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52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25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53" w:history="1">
            <w:r w:rsidR="00FB2977" w:rsidRPr="0062255B">
              <w:rPr>
                <w:rStyle w:val="a7"/>
                <w:noProof/>
              </w:rPr>
              <w:t>4.2.7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查询</w:t>
            </w:r>
            <w:r w:rsidR="00FB2977" w:rsidRPr="0062255B">
              <w:rPr>
                <w:rStyle w:val="a7"/>
                <w:noProof/>
              </w:rPr>
              <w:t>APP</w:t>
            </w:r>
            <w:r w:rsidR="00FB2977" w:rsidRPr="0062255B">
              <w:rPr>
                <w:rStyle w:val="a7"/>
                <w:rFonts w:hint="eastAsia"/>
                <w:noProof/>
              </w:rPr>
              <w:t>应用安装、更新状态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53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26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54" w:history="1">
            <w:r w:rsidR="00FB2977" w:rsidRPr="0062255B">
              <w:rPr>
                <w:rStyle w:val="a7"/>
                <w:noProof/>
              </w:rPr>
              <w:t>4.2.8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取消应用安装和更新任务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54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27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55" w:history="1">
            <w:r w:rsidR="00FB2977" w:rsidRPr="0062255B">
              <w:rPr>
                <w:rStyle w:val="a7"/>
                <w:noProof/>
              </w:rPr>
              <w:t>4.2.9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同步</w:t>
            </w:r>
            <w:r w:rsidR="00FB2977" w:rsidRPr="0062255B">
              <w:rPr>
                <w:rStyle w:val="a7"/>
                <w:noProof/>
              </w:rPr>
              <w:t>APP</w:t>
            </w:r>
            <w:r w:rsidR="00FB2977" w:rsidRPr="0062255B">
              <w:rPr>
                <w:rStyle w:val="a7"/>
                <w:rFonts w:hint="eastAsia"/>
                <w:noProof/>
              </w:rPr>
              <w:t>应用列表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55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28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56" w:history="1">
            <w:r w:rsidR="00FB2977" w:rsidRPr="0062255B">
              <w:rPr>
                <w:rStyle w:val="a7"/>
                <w:noProof/>
              </w:rPr>
              <w:t>4.2.10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新增用户通告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56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29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57" w:history="1">
            <w:r w:rsidR="00FB2977" w:rsidRPr="0062255B">
              <w:rPr>
                <w:rStyle w:val="a7"/>
                <w:noProof/>
              </w:rPr>
              <w:t>4.2.11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删除用户通告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57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30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58" w:history="1">
            <w:r w:rsidR="00FB2977" w:rsidRPr="0062255B">
              <w:rPr>
                <w:rStyle w:val="a7"/>
                <w:noProof/>
              </w:rPr>
              <w:t>4.2.12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启动</w:t>
            </w:r>
            <w:r w:rsidR="00FB2977" w:rsidRPr="0062255B">
              <w:rPr>
                <w:rStyle w:val="a7"/>
                <w:noProof/>
              </w:rPr>
              <w:t>APP</w:t>
            </w:r>
            <w:r w:rsidR="00FB2977" w:rsidRPr="0062255B">
              <w:rPr>
                <w:rStyle w:val="a7"/>
                <w:rFonts w:hint="eastAsia"/>
                <w:noProof/>
              </w:rPr>
              <w:t>应用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58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31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59" w:history="1">
            <w:r w:rsidR="00FB2977" w:rsidRPr="0062255B">
              <w:rPr>
                <w:rStyle w:val="a7"/>
                <w:noProof/>
              </w:rPr>
              <w:t>4.2.13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用户退出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59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32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60" w:history="1">
            <w:r w:rsidR="00FB2977" w:rsidRPr="0062255B">
              <w:rPr>
                <w:rStyle w:val="a7"/>
                <w:noProof/>
              </w:rPr>
              <w:t>4.2.14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获取服务器负载信息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60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33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61" w:history="1">
            <w:r w:rsidR="00FB2977" w:rsidRPr="0062255B">
              <w:rPr>
                <w:rStyle w:val="a7"/>
                <w:noProof/>
              </w:rPr>
              <w:t>4.2.15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接受服务器负载信息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61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34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62" w:history="1">
            <w:r w:rsidR="00FB2977" w:rsidRPr="0062255B">
              <w:rPr>
                <w:rStyle w:val="a7"/>
                <w:noProof/>
              </w:rPr>
              <w:t>4.2.16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关闭应用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62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36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63" w:history="1">
            <w:r w:rsidR="00FB2977" w:rsidRPr="0062255B">
              <w:rPr>
                <w:rStyle w:val="a7"/>
                <w:noProof/>
              </w:rPr>
              <w:t>4.2.17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检测</w:t>
            </w:r>
            <w:r w:rsidR="00FB2977" w:rsidRPr="0062255B">
              <w:rPr>
                <w:rStyle w:val="a7"/>
                <w:noProof/>
              </w:rPr>
              <w:t>x86</w:t>
            </w:r>
            <w:r w:rsidR="00FB2977" w:rsidRPr="0062255B">
              <w:rPr>
                <w:rStyle w:val="a7"/>
                <w:rFonts w:hint="eastAsia"/>
                <w:noProof/>
              </w:rPr>
              <w:t>可达接口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63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37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64" w:history="1">
            <w:r w:rsidR="00FB2977" w:rsidRPr="0062255B">
              <w:rPr>
                <w:rStyle w:val="a7"/>
                <w:noProof/>
              </w:rPr>
              <w:t>4.2.18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用户登录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64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37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65" w:history="1">
            <w:r w:rsidR="00FB2977" w:rsidRPr="0062255B">
              <w:rPr>
                <w:rStyle w:val="a7"/>
                <w:noProof/>
              </w:rPr>
              <w:t>4.2.19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查询</w:t>
            </w:r>
            <w:r w:rsidR="00FB2977" w:rsidRPr="0062255B">
              <w:rPr>
                <w:rStyle w:val="a7"/>
                <w:noProof/>
              </w:rPr>
              <w:t>Android</w:t>
            </w:r>
            <w:r w:rsidR="00FB2977" w:rsidRPr="0062255B">
              <w:rPr>
                <w:rStyle w:val="a7"/>
                <w:rFonts w:hint="eastAsia"/>
                <w:noProof/>
              </w:rPr>
              <w:t>虚拟机启动状态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65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38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66" w:history="1">
            <w:r w:rsidR="00FB2977" w:rsidRPr="0062255B">
              <w:rPr>
                <w:rStyle w:val="a7"/>
                <w:rFonts w:ascii="Arial" w:hAnsi="Arial" w:cs="Arial"/>
                <w:noProof/>
              </w:rPr>
              <w:t>4.3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ascii="Arial"/>
                <w:noProof/>
              </w:rPr>
              <w:t>C</w:t>
            </w:r>
            <w:r w:rsidR="002F1A65" w:rsidRPr="0062255B">
              <w:rPr>
                <w:rStyle w:val="a7"/>
                <w:rFonts w:ascii="Arial"/>
                <w:noProof/>
              </w:rPr>
              <w:t>o</w:t>
            </w:r>
            <w:r w:rsidR="00FB2977" w:rsidRPr="0062255B">
              <w:rPr>
                <w:rStyle w:val="a7"/>
                <w:rFonts w:ascii="Arial"/>
                <w:noProof/>
              </w:rPr>
              <w:t>ffice</w:t>
            </w:r>
            <w:r w:rsidR="00FB2977" w:rsidRPr="0062255B">
              <w:rPr>
                <w:rStyle w:val="a7"/>
                <w:rFonts w:ascii="Arial" w:hint="eastAsia"/>
                <w:noProof/>
              </w:rPr>
              <w:t>服务器与</w:t>
            </w:r>
            <w:r w:rsidR="00FB2977" w:rsidRPr="0062255B">
              <w:rPr>
                <w:rStyle w:val="a7"/>
                <w:rFonts w:ascii="Arial"/>
                <w:noProof/>
              </w:rPr>
              <w:t>Cloud Office</w:t>
            </w:r>
            <w:r w:rsidR="00FB2977" w:rsidRPr="0062255B">
              <w:rPr>
                <w:rStyle w:val="a7"/>
                <w:rFonts w:ascii="Arial" w:hint="eastAsia"/>
                <w:noProof/>
              </w:rPr>
              <w:t>交互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66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39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67" w:history="1">
            <w:r w:rsidR="00FB2977" w:rsidRPr="0062255B">
              <w:rPr>
                <w:rStyle w:val="a7"/>
                <w:noProof/>
              </w:rPr>
              <w:t>4.3.1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用户登录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67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39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68" w:history="1">
            <w:r w:rsidR="00FB2977" w:rsidRPr="0062255B">
              <w:rPr>
                <w:rStyle w:val="a7"/>
                <w:noProof/>
              </w:rPr>
              <w:t>4.3.2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获取</w:t>
            </w:r>
            <w:r w:rsidR="00FB2977" w:rsidRPr="0062255B">
              <w:rPr>
                <w:rStyle w:val="a7"/>
                <w:noProof/>
              </w:rPr>
              <w:t>vapp</w:t>
            </w:r>
            <w:r w:rsidR="00FB2977" w:rsidRPr="0062255B">
              <w:rPr>
                <w:rStyle w:val="a7"/>
                <w:rFonts w:hint="eastAsia"/>
                <w:noProof/>
              </w:rPr>
              <w:t>应用列表信息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68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42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69" w:history="1">
            <w:r w:rsidR="00FB2977" w:rsidRPr="0062255B">
              <w:rPr>
                <w:rStyle w:val="a7"/>
                <w:noProof/>
              </w:rPr>
              <w:t>4.3.3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启动应用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69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44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70" w:history="1">
            <w:r w:rsidR="00FB2977" w:rsidRPr="0062255B">
              <w:rPr>
                <w:rStyle w:val="a7"/>
                <w:noProof/>
              </w:rPr>
              <w:t>4.3.4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用户退出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70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46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71" w:history="1">
            <w:r w:rsidR="00FB2977" w:rsidRPr="0062255B">
              <w:rPr>
                <w:rStyle w:val="a7"/>
                <w:noProof/>
              </w:rPr>
              <w:t>4.3.5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noProof/>
              </w:rPr>
              <w:t>*</w:t>
            </w:r>
            <w:r w:rsidR="00FB2977" w:rsidRPr="0062255B">
              <w:rPr>
                <w:rStyle w:val="a7"/>
                <w:rFonts w:hint="eastAsia"/>
                <w:noProof/>
              </w:rPr>
              <w:t>上传客户端信息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71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46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72" w:history="1">
            <w:r w:rsidR="00FB2977" w:rsidRPr="0062255B">
              <w:rPr>
                <w:rStyle w:val="a7"/>
                <w:noProof/>
              </w:rPr>
              <w:t>4.3.6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客户端保活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72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48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73" w:history="1">
            <w:r w:rsidR="00FB2977" w:rsidRPr="0062255B">
              <w:rPr>
                <w:rStyle w:val="a7"/>
                <w:noProof/>
              </w:rPr>
              <w:t>4.3.7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获取</w:t>
            </w:r>
            <w:r w:rsidR="00FB2977" w:rsidRPr="0062255B">
              <w:rPr>
                <w:rStyle w:val="a7"/>
                <w:noProof/>
              </w:rPr>
              <w:t>X86</w:t>
            </w:r>
            <w:r w:rsidR="00FB2977" w:rsidRPr="0062255B">
              <w:rPr>
                <w:rStyle w:val="a7"/>
                <w:rFonts w:hint="eastAsia"/>
                <w:noProof/>
              </w:rPr>
              <w:t>应用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73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49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74" w:history="1">
            <w:r w:rsidR="00FB2977" w:rsidRPr="0062255B">
              <w:rPr>
                <w:rStyle w:val="a7"/>
                <w:noProof/>
              </w:rPr>
              <w:t>4.3.8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启动</w:t>
            </w:r>
            <w:r w:rsidR="00FB2977" w:rsidRPr="0062255B">
              <w:rPr>
                <w:rStyle w:val="a7"/>
                <w:noProof/>
              </w:rPr>
              <w:t>X86</w:t>
            </w:r>
            <w:r w:rsidR="00FB2977" w:rsidRPr="0062255B">
              <w:rPr>
                <w:rStyle w:val="a7"/>
                <w:rFonts w:hint="eastAsia"/>
                <w:noProof/>
              </w:rPr>
              <w:t>应用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74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50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75" w:history="1">
            <w:r w:rsidR="00FB2977" w:rsidRPr="0062255B">
              <w:rPr>
                <w:rStyle w:val="a7"/>
                <w:noProof/>
              </w:rPr>
              <w:t>4.3.9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客户端修改密码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75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52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47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76" w:history="1">
            <w:r w:rsidR="00FB2977" w:rsidRPr="0062255B">
              <w:rPr>
                <w:rStyle w:val="a7"/>
                <w:noProof/>
              </w:rPr>
              <w:t>4.3.10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查询</w:t>
            </w:r>
            <w:r w:rsidR="00FB2977" w:rsidRPr="0062255B">
              <w:rPr>
                <w:rStyle w:val="a7"/>
                <w:noProof/>
              </w:rPr>
              <w:t>Android</w:t>
            </w:r>
            <w:r w:rsidR="00FB2977" w:rsidRPr="0062255B">
              <w:rPr>
                <w:rStyle w:val="a7"/>
                <w:rFonts w:hint="eastAsia"/>
                <w:noProof/>
              </w:rPr>
              <w:t>虚拟机启动状态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76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53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77" w:history="1">
            <w:r w:rsidR="00FB2977" w:rsidRPr="0062255B">
              <w:rPr>
                <w:rStyle w:val="a7"/>
                <w:rFonts w:ascii="Arial" w:hAnsi="Arial" w:cs="Arial"/>
                <w:noProof/>
              </w:rPr>
              <w:t>4.4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ascii="Arial"/>
                <w:noProof/>
              </w:rPr>
              <w:t>C</w:t>
            </w:r>
            <w:r w:rsidR="002F1A65" w:rsidRPr="0062255B">
              <w:rPr>
                <w:rStyle w:val="a7"/>
                <w:rFonts w:ascii="Arial"/>
                <w:noProof/>
              </w:rPr>
              <w:t>o</w:t>
            </w:r>
            <w:r w:rsidR="00FB2977" w:rsidRPr="0062255B">
              <w:rPr>
                <w:rStyle w:val="a7"/>
                <w:rFonts w:ascii="Arial"/>
                <w:noProof/>
              </w:rPr>
              <w:t>ffice</w:t>
            </w:r>
            <w:r w:rsidR="00FB2977" w:rsidRPr="0062255B">
              <w:rPr>
                <w:rStyle w:val="a7"/>
                <w:rFonts w:ascii="Arial" w:hint="eastAsia"/>
                <w:noProof/>
              </w:rPr>
              <w:t>服务器与存储服务器交互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77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54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78" w:history="1">
            <w:r w:rsidR="00FB2977" w:rsidRPr="0062255B">
              <w:rPr>
                <w:rStyle w:val="a7"/>
                <w:noProof/>
              </w:rPr>
              <w:t>4.4.1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删除用户私有目录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78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54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79" w:history="1">
            <w:r w:rsidR="00FB2977" w:rsidRPr="0062255B">
              <w:rPr>
                <w:rStyle w:val="a7"/>
                <w:noProof/>
              </w:rPr>
              <w:t>4.4.2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获取公有根目录和私有根目录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79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55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80" w:history="1">
            <w:r w:rsidR="00FB2977" w:rsidRPr="0062255B">
              <w:rPr>
                <w:rStyle w:val="a7"/>
                <w:noProof/>
              </w:rPr>
              <w:t>4.4.3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rFonts w:hint="eastAsia"/>
                <w:noProof/>
              </w:rPr>
              <w:t>获取存储服务器发布的文件夹信息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80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56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FB2977" w:rsidRDefault="00E9205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370388781" w:history="1">
            <w:r w:rsidR="00FB2977" w:rsidRPr="0062255B">
              <w:rPr>
                <w:rStyle w:val="a7"/>
                <w:noProof/>
              </w:rPr>
              <w:t>4.4.4</w:t>
            </w:r>
            <w:r w:rsidR="00FB2977">
              <w:rPr>
                <w:noProof/>
                <w:kern w:val="2"/>
                <w:sz w:val="21"/>
              </w:rPr>
              <w:tab/>
            </w:r>
            <w:r w:rsidR="00FB2977" w:rsidRPr="0062255B">
              <w:rPr>
                <w:rStyle w:val="a7"/>
                <w:noProof/>
              </w:rPr>
              <w:t>vapp</w:t>
            </w:r>
            <w:r w:rsidR="00FB2977" w:rsidRPr="0062255B">
              <w:rPr>
                <w:rStyle w:val="a7"/>
                <w:rFonts w:hint="eastAsia"/>
                <w:noProof/>
              </w:rPr>
              <w:t>服务器向管理端获取发布文件夹授权信息</w:t>
            </w:r>
            <w:r w:rsidR="00FB2977">
              <w:rPr>
                <w:noProof/>
                <w:webHidden/>
              </w:rPr>
              <w:tab/>
            </w:r>
            <w:r w:rsidR="00690239">
              <w:rPr>
                <w:noProof/>
                <w:webHidden/>
              </w:rPr>
              <w:fldChar w:fldCharType="begin"/>
            </w:r>
            <w:r w:rsidR="00FB2977">
              <w:rPr>
                <w:noProof/>
                <w:webHidden/>
              </w:rPr>
              <w:instrText xml:space="preserve"> PAGEREF _Toc370388781 \h </w:instrText>
            </w:r>
            <w:r w:rsidR="00690239">
              <w:rPr>
                <w:noProof/>
                <w:webHidden/>
              </w:rPr>
            </w:r>
            <w:r w:rsidR="00690239">
              <w:rPr>
                <w:noProof/>
                <w:webHidden/>
              </w:rPr>
              <w:fldChar w:fldCharType="separate"/>
            </w:r>
            <w:r w:rsidR="00FB2977">
              <w:rPr>
                <w:noProof/>
                <w:webHidden/>
              </w:rPr>
              <w:t>58</w:t>
            </w:r>
            <w:r w:rsidR="00690239">
              <w:rPr>
                <w:noProof/>
                <w:webHidden/>
              </w:rPr>
              <w:fldChar w:fldCharType="end"/>
            </w:r>
          </w:hyperlink>
        </w:p>
        <w:p w:rsidR="008C6A31" w:rsidRDefault="00690239">
          <w:r>
            <w:lastRenderedPageBreak/>
            <w:fldChar w:fldCharType="end"/>
          </w:r>
        </w:p>
      </w:sdtContent>
    </w:sdt>
    <w:p w:rsidR="007F3527" w:rsidRPr="008C6A31" w:rsidRDefault="007F3527"/>
    <w:p w:rsidR="007F3527" w:rsidRDefault="007F3527">
      <w:pPr>
        <w:widowControl/>
        <w:jc w:val="left"/>
      </w:pPr>
      <w:r>
        <w:br w:type="page"/>
      </w:r>
    </w:p>
    <w:p w:rsidR="00C929AA" w:rsidRPr="00C6656E" w:rsidRDefault="00EE3621" w:rsidP="00C929AA">
      <w:pPr>
        <w:pStyle w:val="1"/>
        <w:rPr>
          <w:rFonts w:ascii="Arial"/>
        </w:rPr>
      </w:pPr>
      <w:bookmarkStart w:id="1" w:name="_Toc370388724"/>
      <w:r>
        <w:rPr>
          <w:rFonts w:ascii="Arial" w:hint="eastAsia"/>
        </w:rPr>
        <w:lastRenderedPageBreak/>
        <w:t>交互方案</w:t>
      </w:r>
      <w:bookmarkEnd w:id="1"/>
    </w:p>
    <w:p w:rsidR="00C15868" w:rsidRDefault="00C15868" w:rsidP="00C15868">
      <w:pPr>
        <w:pStyle w:val="2"/>
        <w:rPr>
          <w:rFonts w:ascii="Arial" w:eastAsia="宋体" w:hAnsi="Arial" w:cs="Arial"/>
        </w:rPr>
      </w:pPr>
      <w:bookmarkStart w:id="2" w:name="_Toc370388725"/>
      <w:r w:rsidRPr="00325E8E">
        <w:rPr>
          <w:rFonts w:ascii="Arial" w:eastAsia="宋体" w:hAnsi="Arial" w:cs="Arial"/>
        </w:rPr>
        <w:t>部署图</w:t>
      </w:r>
      <w:bookmarkEnd w:id="2"/>
    </w:p>
    <w:p w:rsidR="00C770A4" w:rsidRPr="00C770A4" w:rsidRDefault="0038770C" w:rsidP="00C770A4">
      <w:r>
        <w:object w:dxaOrig="8635" w:dyaOrig="5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5pt;height:270.75pt" o:ole="">
            <v:imagedata r:id="rId9" o:title=""/>
          </v:shape>
          <o:OLEObject Type="Embed" ProgID="Visio.Drawing.11" ShapeID="_x0000_i1026" DrawAspect="Content" ObjectID="_1509541840" r:id="rId10"/>
        </w:object>
      </w:r>
    </w:p>
    <w:p w:rsidR="001B2051" w:rsidRPr="00325E8E" w:rsidRDefault="001B2051" w:rsidP="001B2051">
      <w:pPr>
        <w:pStyle w:val="2"/>
        <w:rPr>
          <w:rFonts w:ascii="Arial" w:hAnsi="Arial" w:cs="Arial"/>
        </w:rPr>
      </w:pPr>
      <w:bookmarkStart w:id="3" w:name="_Toc370388726"/>
      <w:r w:rsidRPr="00325E8E">
        <w:rPr>
          <w:rFonts w:ascii="Arial" w:hAnsi="Arial" w:cs="Arial"/>
        </w:rPr>
        <w:t>方案描述</w:t>
      </w:r>
      <w:bookmarkEnd w:id="3"/>
    </w:p>
    <w:p w:rsidR="00E7016F" w:rsidRDefault="00E07628" w:rsidP="00835905">
      <w:pPr>
        <w:ind w:firstLineChars="200" w:firstLine="420"/>
        <w:rPr>
          <w:rFonts w:ascii="Arial" w:hAnsi="Arial" w:cs="Arial"/>
          <w:color w:val="000000" w:themeColor="text1"/>
          <w:szCs w:val="21"/>
        </w:rPr>
      </w:pPr>
      <w:r w:rsidRPr="00835905">
        <w:rPr>
          <w:rFonts w:ascii="Arial" w:hAnsi="Arial" w:cs="Arial" w:hint="eastAsia"/>
        </w:rPr>
        <w:t>如上图所示</w:t>
      </w:r>
      <w:r w:rsidR="00E62400" w:rsidRPr="00835905">
        <w:rPr>
          <w:rFonts w:ascii="Arial" w:hAnsi="Arial" w:cs="Arial" w:hint="eastAsia"/>
        </w:rPr>
        <w:t>，</w:t>
      </w:r>
      <w:r w:rsidR="00D24B5A">
        <w:rPr>
          <w:rFonts w:ascii="Arial" w:hAnsi="Arial" w:cs="Arial"/>
        </w:rPr>
        <w:t>byod</w:t>
      </w:r>
      <w:r w:rsidR="00D24B5A">
        <w:rPr>
          <w:rFonts w:ascii="Arial" w:hAnsi="Arial" w:cs="Arial" w:hint="eastAsia"/>
        </w:rPr>
        <w:t>、</w:t>
      </w:r>
      <w:r w:rsidR="00D24B5A">
        <w:rPr>
          <w:rFonts w:ascii="Arial" w:hAnsi="Arial" w:cs="Arial"/>
        </w:rPr>
        <w:t>vapp</w:t>
      </w:r>
      <w:r w:rsidR="00D24B5A">
        <w:rPr>
          <w:rFonts w:ascii="Arial" w:hAnsi="Arial" w:cs="Arial" w:hint="eastAsia"/>
        </w:rPr>
        <w:t>、</w:t>
      </w:r>
      <w:r w:rsidR="00D24B5A" w:rsidRPr="000B546D">
        <w:rPr>
          <w:rFonts w:ascii="Arial"/>
        </w:rPr>
        <w:t>android-x86</w:t>
      </w:r>
      <w:r w:rsidR="007E5C6C">
        <w:rPr>
          <w:rFonts w:ascii="Arial" w:hint="eastAsia"/>
        </w:rPr>
        <w:t>通过</w:t>
      </w:r>
      <w:r w:rsidR="00D24B5A">
        <w:rPr>
          <w:rFonts w:ascii="Arial"/>
        </w:rPr>
        <w:t>http</w:t>
      </w:r>
      <w:r w:rsidR="009338E1">
        <w:rPr>
          <w:rFonts w:ascii="Arial" w:hint="eastAsia"/>
        </w:rPr>
        <w:t>提供</w:t>
      </w:r>
      <w:r w:rsidR="00BE17A4">
        <w:rPr>
          <w:rFonts w:ascii="Arial" w:hint="eastAsia"/>
        </w:rPr>
        <w:t>功能</w:t>
      </w:r>
      <w:r w:rsidR="00D24B5A">
        <w:rPr>
          <w:rFonts w:ascii="Arial" w:hint="eastAsia"/>
        </w:rPr>
        <w:t>接口</w:t>
      </w:r>
      <w:r w:rsidR="0075413A">
        <w:rPr>
          <w:rFonts w:ascii="Arial" w:hint="eastAsia"/>
        </w:rPr>
        <w:t>，将</w:t>
      </w:r>
      <w:r w:rsidR="00B32822">
        <w:rPr>
          <w:rFonts w:ascii="Arial" w:hint="eastAsia"/>
        </w:rPr>
        <w:t>参数转成</w:t>
      </w:r>
      <w:r w:rsidR="00B32822" w:rsidRPr="00FF03E9">
        <w:rPr>
          <w:rFonts w:ascii="Arial" w:hAnsi="Arial" w:cs="Arial"/>
          <w:color w:val="000000" w:themeColor="text1"/>
          <w:szCs w:val="21"/>
        </w:rPr>
        <w:t>json</w:t>
      </w:r>
      <w:r w:rsidR="00B32822">
        <w:rPr>
          <w:rFonts w:ascii="Arial" w:hAnsi="Arial" w:cs="Arial" w:hint="eastAsia"/>
          <w:color w:val="000000" w:themeColor="text1"/>
          <w:szCs w:val="21"/>
        </w:rPr>
        <w:t>格式提交给服务端，服务端亦返回</w:t>
      </w:r>
      <w:r w:rsidR="00B131E3" w:rsidRPr="00FF03E9">
        <w:rPr>
          <w:rFonts w:ascii="Arial" w:hAnsi="Arial" w:cs="Arial"/>
          <w:color w:val="000000" w:themeColor="text1"/>
          <w:szCs w:val="21"/>
        </w:rPr>
        <w:t>json</w:t>
      </w:r>
      <w:r w:rsidR="00B131E3">
        <w:rPr>
          <w:rFonts w:ascii="Arial" w:hAnsi="Arial" w:cs="Arial" w:hint="eastAsia"/>
          <w:color w:val="000000" w:themeColor="text1"/>
          <w:szCs w:val="21"/>
        </w:rPr>
        <w:t>格式</w:t>
      </w:r>
      <w:r w:rsidR="009338E1">
        <w:rPr>
          <w:rFonts w:ascii="Arial" w:hAnsi="Arial" w:cs="Arial" w:hint="eastAsia"/>
          <w:color w:val="000000" w:themeColor="text1"/>
          <w:szCs w:val="21"/>
        </w:rPr>
        <w:t>的</w:t>
      </w:r>
      <w:r w:rsidR="00B131E3">
        <w:rPr>
          <w:rFonts w:ascii="Arial" w:hAnsi="Arial" w:cs="Arial" w:hint="eastAsia"/>
          <w:color w:val="000000" w:themeColor="text1"/>
          <w:szCs w:val="21"/>
        </w:rPr>
        <w:t>结果。</w:t>
      </w:r>
    </w:p>
    <w:p w:rsidR="00B32822" w:rsidRDefault="00402EEF" w:rsidP="00835905">
      <w:pPr>
        <w:ind w:firstLineChars="200" w:firstLine="420"/>
        <w:rPr>
          <w:rFonts w:ascii="Arial" w:hAnsi="Arial" w:cs="Arial"/>
          <w:color w:val="000000" w:themeColor="text1"/>
          <w:szCs w:val="21"/>
        </w:rPr>
      </w:pPr>
      <w:r>
        <w:rPr>
          <w:rFonts w:ascii="Arial" w:hAnsi="Arial" w:cs="Arial" w:hint="eastAsia"/>
          <w:color w:val="000000" w:themeColor="text1"/>
          <w:szCs w:val="21"/>
        </w:rPr>
        <w:t>关于</w:t>
      </w:r>
      <w:r w:rsidR="00B32822">
        <w:rPr>
          <w:rFonts w:ascii="Arial" w:hAnsi="Arial" w:cs="Arial" w:hint="eastAsia"/>
          <w:color w:val="000000" w:themeColor="text1"/>
          <w:szCs w:val="21"/>
        </w:rPr>
        <w:t>安全</w:t>
      </w:r>
      <w:r>
        <w:rPr>
          <w:rFonts w:ascii="Arial" w:hAnsi="Arial" w:cs="Arial" w:hint="eastAsia"/>
          <w:color w:val="000000" w:themeColor="text1"/>
          <w:szCs w:val="21"/>
        </w:rPr>
        <w:t>：</w:t>
      </w:r>
      <w:r w:rsidR="00C2416B">
        <w:rPr>
          <w:rFonts w:ascii="Arial" w:hAnsi="Arial" w:cs="Arial" w:hint="eastAsia"/>
          <w:color w:val="000000" w:themeColor="text1"/>
          <w:szCs w:val="21"/>
        </w:rPr>
        <w:t>（</w:t>
      </w:r>
      <w:r w:rsidR="00C2416B" w:rsidRPr="00B225E7">
        <w:rPr>
          <w:rFonts w:ascii="Arial" w:hint="eastAsia"/>
          <w:i/>
        </w:rPr>
        <w:t>PS</w:t>
      </w:r>
      <w:r w:rsidR="00C2416B" w:rsidRPr="00B225E7">
        <w:rPr>
          <w:rFonts w:ascii="Arial" w:hint="eastAsia"/>
          <w:i/>
        </w:rPr>
        <w:t>：第一阶段</w:t>
      </w:r>
      <w:r w:rsidR="00C2416B">
        <w:rPr>
          <w:rFonts w:ascii="Arial" w:hint="eastAsia"/>
          <w:i/>
        </w:rPr>
        <w:t>暂</w:t>
      </w:r>
      <w:r w:rsidR="00C2416B" w:rsidRPr="00B225E7">
        <w:rPr>
          <w:rFonts w:ascii="Arial" w:hint="eastAsia"/>
          <w:i/>
        </w:rPr>
        <w:t>不实现</w:t>
      </w:r>
      <w:r w:rsidR="00C2416B">
        <w:rPr>
          <w:rFonts w:ascii="Arial" w:hAnsi="Arial" w:cs="Arial" w:hint="eastAsia"/>
          <w:color w:val="000000" w:themeColor="text1"/>
          <w:szCs w:val="21"/>
        </w:rPr>
        <w:t>）</w:t>
      </w:r>
    </w:p>
    <w:p w:rsidR="00402EEF" w:rsidRPr="00431D29" w:rsidRDefault="007F20D8" w:rsidP="00431D29">
      <w:pPr>
        <w:pStyle w:val="aa"/>
        <w:numPr>
          <w:ilvl w:val="0"/>
          <w:numId w:val="21"/>
        </w:numPr>
        <w:ind w:firstLineChars="0"/>
        <w:rPr>
          <w:rFonts w:ascii="Arial"/>
        </w:rPr>
      </w:pPr>
      <w:r w:rsidRPr="00431D29">
        <w:rPr>
          <w:rFonts w:ascii="Arial" w:hAnsi="Arial" w:cs="Arial"/>
          <w:color w:val="000000" w:themeColor="text1"/>
          <w:szCs w:val="21"/>
        </w:rPr>
        <w:t>vapp</w:t>
      </w:r>
      <w:r w:rsidRPr="00431D29">
        <w:rPr>
          <w:rFonts w:ascii="Arial" w:hAnsi="Arial" w:cs="Arial" w:hint="eastAsia"/>
          <w:color w:val="000000" w:themeColor="text1"/>
          <w:szCs w:val="21"/>
        </w:rPr>
        <w:t>、</w:t>
      </w:r>
      <w:r w:rsidRPr="00431D29">
        <w:rPr>
          <w:rFonts w:ascii="Arial"/>
        </w:rPr>
        <w:t>android-x86</w:t>
      </w:r>
      <w:r w:rsidRPr="00431D29">
        <w:rPr>
          <w:rFonts w:ascii="Arial" w:hint="eastAsia"/>
        </w:rPr>
        <w:t>服务器部署在内网</w:t>
      </w:r>
      <w:r w:rsidR="00286D2D" w:rsidRPr="00431D29">
        <w:rPr>
          <w:rFonts w:ascii="Arial" w:hint="eastAsia"/>
        </w:rPr>
        <w:t>，主要考虑防数据篡改，</w:t>
      </w:r>
      <w:r w:rsidR="0075413A">
        <w:rPr>
          <w:rFonts w:ascii="Arial" w:hint="eastAsia"/>
        </w:rPr>
        <w:t>实现报文</w:t>
      </w:r>
      <w:r w:rsidR="00286D2D" w:rsidRPr="00431D29">
        <w:rPr>
          <w:rFonts w:ascii="Arial"/>
        </w:rPr>
        <w:t>md5</w:t>
      </w:r>
      <w:r w:rsidR="00286D2D" w:rsidRPr="00431D29">
        <w:rPr>
          <w:rFonts w:ascii="Arial" w:hint="eastAsia"/>
        </w:rPr>
        <w:t>摘要签名</w:t>
      </w:r>
      <w:r w:rsidR="0075413A">
        <w:rPr>
          <w:rFonts w:ascii="Arial" w:hint="eastAsia"/>
        </w:rPr>
        <w:t>。</w:t>
      </w:r>
    </w:p>
    <w:p w:rsidR="00431D29" w:rsidRPr="00431D29" w:rsidRDefault="002E527F" w:rsidP="00431D29">
      <w:pPr>
        <w:pStyle w:val="aa"/>
        <w:numPr>
          <w:ilvl w:val="0"/>
          <w:numId w:val="21"/>
        </w:numPr>
        <w:ind w:firstLineChars="0"/>
        <w:rPr>
          <w:rFonts w:ascii="Arial" w:hAnsi="Arial" w:cs="Arial"/>
          <w:color w:val="000000" w:themeColor="text1"/>
          <w:szCs w:val="21"/>
        </w:rPr>
      </w:pPr>
      <w:r>
        <w:rPr>
          <w:rFonts w:ascii="Arial" w:hAnsi="Arial" w:cs="Arial"/>
          <w:color w:val="000000" w:themeColor="text1"/>
          <w:szCs w:val="21"/>
        </w:rPr>
        <w:t>C</w:t>
      </w:r>
      <w:r w:rsidR="002F1A65">
        <w:rPr>
          <w:rFonts w:ascii="Arial" w:hAnsi="Arial" w:cs="Arial"/>
          <w:color w:val="000000" w:themeColor="text1"/>
          <w:szCs w:val="21"/>
        </w:rPr>
        <w:t>o</w:t>
      </w:r>
      <w:r>
        <w:rPr>
          <w:rFonts w:ascii="Arial" w:hAnsi="Arial" w:cs="Arial"/>
          <w:color w:val="000000" w:themeColor="text1"/>
          <w:szCs w:val="21"/>
        </w:rPr>
        <w:t>ffice</w:t>
      </w:r>
      <w:r>
        <w:rPr>
          <w:rFonts w:ascii="Arial" w:hAnsi="Arial" w:cs="Arial" w:hint="eastAsia"/>
          <w:color w:val="000000" w:themeColor="text1"/>
          <w:szCs w:val="21"/>
        </w:rPr>
        <w:t>客户端登录使用</w:t>
      </w:r>
      <w:r>
        <w:rPr>
          <w:rFonts w:ascii="Arial" w:hAnsi="Arial" w:cs="Arial"/>
          <w:color w:val="000000" w:themeColor="text1"/>
          <w:szCs w:val="21"/>
        </w:rPr>
        <w:t>https</w:t>
      </w:r>
      <w:r>
        <w:rPr>
          <w:rFonts w:ascii="Arial" w:hAnsi="Arial" w:cs="Arial" w:hint="eastAsia"/>
          <w:color w:val="000000" w:themeColor="text1"/>
          <w:szCs w:val="21"/>
        </w:rPr>
        <w:t>链接，</w:t>
      </w:r>
      <w:r>
        <w:rPr>
          <w:rFonts w:hint="eastAsia"/>
        </w:rPr>
        <w:t>鉴权</w:t>
      </w:r>
      <w:r w:rsidR="005F292D">
        <w:rPr>
          <w:rFonts w:hint="eastAsia"/>
        </w:rPr>
        <w:t>成功后使用</w:t>
      </w:r>
      <w:r w:rsidR="005F292D">
        <w:t>byod</w:t>
      </w:r>
      <w:r w:rsidR="005F292D">
        <w:rPr>
          <w:rFonts w:hint="eastAsia"/>
        </w:rPr>
        <w:t>服务器返回的随机码进行</w:t>
      </w:r>
      <w:r w:rsidR="005F292D">
        <w:rPr>
          <w:rFonts w:ascii="Arial" w:hint="eastAsia"/>
        </w:rPr>
        <w:t>报文</w:t>
      </w:r>
      <w:r w:rsidR="005F292D" w:rsidRPr="00431D29">
        <w:rPr>
          <w:rFonts w:ascii="Arial"/>
        </w:rPr>
        <w:t>md5</w:t>
      </w:r>
      <w:r w:rsidR="005F292D" w:rsidRPr="00431D29">
        <w:rPr>
          <w:rFonts w:ascii="Arial" w:hint="eastAsia"/>
        </w:rPr>
        <w:t>摘要签名</w:t>
      </w:r>
      <w:r w:rsidR="005F292D">
        <w:rPr>
          <w:rFonts w:ascii="Arial" w:hint="eastAsia"/>
        </w:rPr>
        <w:t>。</w:t>
      </w:r>
    </w:p>
    <w:p w:rsidR="00B32822" w:rsidRPr="00B32822" w:rsidRDefault="00B32822" w:rsidP="00835905">
      <w:pPr>
        <w:ind w:firstLineChars="200" w:firstLine="420"/>
        <w:rPr>
          <w:rFonts w:ascii="Arial" w:hAnsi="Arial" w:cs="Arial"/>
        </w:rPr>
      </w:pPr>
    </w:p>
    <w:p w:rsidR="001F3E20" w:rsidRPr="00325E8E" w:rsidRDefault="00592F1A" w:rsidP="001F3E20">
      <w:pPr>
        <w:pStyle w:val="2"/>
        <w:rPr>
          <w:rFonts w:ascii="Arial" w:hAnsi="Arial" w:cs="Arial"/>
        </w:rPr>
      </w:pPr>
      <w:bookmarkStart w:id="4" w:name="_Toc370388727"/>
      <w:r>
        <w:rPr>
          <w:rFonts w:ascii="Arial" w:hAnsi="Arial" w:cs="Arial"/>
        </w:rPr>
        <w:t>需求</w:t>
      </w:r>
      <w:r>
        <w:rPr>
          <w:rFonts w:ascii="Arial" w:hAnsi="Arial" w:cs="Arial" w:hint="eastAsia"/>
        </w:rPr>
        <w:t>汇总</w:t>
      </w:r>
      <w:bookmarkEnd w:id="4"/>
    </w:p>
    <w:p w:rsidR="00C454F9" w:rsidRPr="003006FA" w:rsidRDefault="00F26988" w:rsidP="003006FA">
      <w:pPr>
        <w:spacing w:before="100" w:beforeAutospacing="1" w:after="100" w:afterAutospacing="1"/>
        <w:rPr>
          <w:rFonts w:ascii="Arial" w:hAnsi="Arial" w:cs="Arial"/>
          <w:b/>
          <w:kern w:val="0"/>
          <w:szCs w:val="21"/>
        </w:rPr>
      </w:pPr>
      <w:r w:rsidRPr="003006FA">
        <w:rPr>
          <w:rFonts w:ascii="Arial" w:hAnsi="Arial" w:cs="Arial"/>
          <w:b/>
          <w:kern w:val="0"/>
          <w:szCs w:val="21"/>
        </w:rPr>
        <w:t>v</w:t>
      </w:r>
      <w:r w:rsidR="00DA5DB3" w:rsidRPr="003006FA">
        <w:rPr>
          <w:rFonts w:ascii="Arial" w:hAnsi="Arial" w:cs="Arial"/>
          <w:b/>
          <w:kern w:val="0"/>
          <w:szCs w:val="21"/>
        </w:rPr>
        <w:t>app</w:t>
      </w:r>
      <w:r w:rsidRPr="003006FA">
        <w:rPr>
          <w:rFonts w:ascii="Arial" w:hAnsi="Arial" w:cs="Arial" w:hint="eastAsia"/>
          <w:b/>
          <w:kern w:val="0"/>
          <w:szCs w:val="21"/>
        </w:rPr>
        <w:t>服务器</w:t>
      </w:r>
      <w:r w:rsidR="00DA5DB3" w:rsidRPr="003006FA">
        <w:rPr>
          <w:rFonts w:ascii="Arial" w:hAnsi="Arial" w:cs="Arial" w:hint="eastAsia"/>
          <w:b/>
          <w:kern w:val="0"/>
          <w:szCs w:val="21"/>
        </w:rPr>
        <w:t>接口需求</w:t>
      </w:r>
    </w:p>
    <w:p w:rsidR="008D597B" w:rsidRPr="003006FA" w:rsidRDefault="008D597B" w:rsidP="003006FA">
      <w:pPr>
        <w:pStyle w:val="Default"/>
        <w:numPr>
          <w:ilvl w:val="0"/>
          <w:numId w:val="8"/>
        </w:numPr>
        <w:tabs>
          <w:tab w:val="num" w:pos="840"/>
        </w:tabs>
        <w:ind w:left="840" w:hanging="420"/>
        <w:rPr>
          <w:rFonts w:ascii="Arial" w:hAnsi="Arial" w:cs="Arial"/>
          <w:sz w:val="21"/>
          <w:szCs w:val="21"/>
        </w:rPr>
      </w:pPr>
      <w:r w:rsidRPr="003006FA">
        <w:rPr>
          <w:rFonts w:ascii="Arial" w:hAnsi="Arial" w:cs="Arial" w:hint="eastAsia"/>
          <w:sz w:val="21"/>
          <w:szCs w:val="21"/>
        </w:rPr>
        <w:t>获取</w:t>
      </w:r>
      <w:r w:rsidR="00552003" w:rsidRPr="003006FA">
        <w:rPr>
          <w:rFonts w:ascii="Arial" w:hAnsi="Arial" w:cs="Arial"/>
          <w:sz w:val="21"/>
          <w:szCs w:val="21"/>
        </w:rPr>
        <w:t>vapp</w:t>
      </w:r>
      <w:r w:rsidR="00552003" w:rsidRPr="003006FA">
        <w:rPr>
          <w:rFonts w:ascii="Arial" w:hAnsi="Arial" w:cs="Arial" w:hint="eastAsia"/>
          <w:sz w:val="21"/>
          <w:szCs w:val="21"/>
        </w:rPr>
        <w:t>服务器</w:t>
      </w:r>
      <w:r w:rsidRPr="003006FA">
        <w:rPr>
          <w:rFonts w:ascii="Arial" w:hAnsi="Arial" w:cs="Arial" w:hint="eastAsia"/>
          <w:sz w:val="21"/>
          <w:szCs w:val="21"/>
        </w:rPr>
        <w:t>当前应用列表</w:t>
      </w:r>
      <w:r w:rsidR="002F7A68" w:rsidRPr="003006FA">
        <w:rPr>
          <w:rFonts w:ascii="Arial" w:hAnsi="Arial" w:cs="Arial" w:hint="eastAsia"/>
          <w:sz w:val="21"/>
          <w:szCs w:val="21"/>
        </w:rPr>
        <w:t>。</w:t>
      </w:r>
    </w:p>
    <w:p w:rsidR="00A97DC7" w:rsidRPr="003006FA" w:rsidRDefault="00265EFE" w:rsidP="003006FA">
      <w:pPr>
        <w:pStyle w:val="Default"/>
        <w:numPr>
          <w:ilvl w:val="0"/>
          <w:numId w:val="8"/>
        </w:numPr>
        <w:tabs>
          <w:tab w:val="num" w:pos="840"/>
        </w:tabs>
        <w:ind w:left="840" w:hanging="420"/>
        <w:rPr>
          <w:rFonts w:ascii="Arial" w:hAnsi="Arial" w:cs="Arial"/>
          <w:sz w:val="21"/>
          <w:szCs w:val="21"/>
        </w:rPr>
      </w:pPr>
      <w:r w:rsidRPr="003006FA">
        <w:rPr>
          <w:rFonts w:ascii="Arial" w:hAnsi="Arial" w:cs="Arial" w:hint="eastAsia"/>
          <w:sz w:val="21"/>
          <w:szCs w:val="21"/>
        </w:rPr>
        <w:t>用户</w:t>
      </w:r>
      <w:r w:rsidR="00ED54C0" w:rsidRPr="003006FA">
        <w:rPr>
          <w:rFonts w:ascii="Arial" w:hAnsi="Arial" w:cs="Arial" w:hint="eastAsia"/>
          <w:sz w:val="21"/>
          <w:szCs w:val="21"/>
        </w:rPr>
        <w:t>下线</w:t>
      </w:r>
      <w:r w:rsidR="007A61C9" w:rsidRPr="003006FA">
        <w:rPr>
          <w:rFonts w:ascii="Arial" w:hAnsi="Arial" w:cs="Arial" w:hint="eastAsia"/>
          <w:sz w:val="21"/>
          <w:szCs w:val="21"/>
        </w:rPr>
        <w:t>、</w:t>
      </w:r>
      <w:r w:rsidR="00463212" w:rsidRPr="003006FA">
        <w:rPr>
          <w:rFonts w:ascii="Arial" w:hAnsi="Arial" w:cs="Arial" w:hint="eastAsia"/>
          <w:sz w:val="21"/>
          <w:szCs w:val="21"/>
        </w:rPr>
        <w:t>删除</w:t>
      </w:r>
      <w:r w:rsidR="007A61C9" w:rsidRPr="003006FA">
        <w:rPr>
          <w:rFonts w:ascii="Arial" w:hAnsi="Arial" w:cs="Arial" w:hint="eastAsia"/>
          <w:sz w:val="21"/>
          <w:szCs w:val="21"/>
        </w:rPr>
        <w:t>需要</w:t>
      </w:r>
      <w:r w:rsidRPr="003006FA">
        <w:rPr>
          <w:rFonts w:ascii="Arial" w:hAnsi="Arial" w:cs="Arial" w:hint="eastAsia"/>
          <w:sz w:val="21"/>
          <w:szCs w:val="21"/>
        </w:rPr>
        <w:t>通告</w:t>
      </w:r>
      <w:r w:rsidR="007A61C9" w:rsidRPr="003006FA">
        <w:rPr>
          <w:rFonts w:ascii="Arial" w:hAnsi="Arial" w:cs="Arial"/>
          <w:sz w:val="21"/>
          <w:szCs w:val="21"/>
        </w:rPr>
        <w:t>vapp</w:t>
      </w:r>
      <w:r w:rsidR="007A61C9" w:rsidRPr="003006FA">
        <w:rPr>
          <w:rFonts w:ascii="Arial" w:hAnsi="Arial" w:cs="Arial" w:hint="eastAsia"/>
          <w:sz w:val="21"/>
          <w:szCs w:val="21"/>
        </w:rPr>
        <w:t>服务器</w:t>
      </w:r>
      <w:r w:rsidR="00ED54C0" w:rsidRPr="003006FA">
        <w:rPr>
          <w:rFonts w:ascii="Arial" w:hAnsi="Arial" w:cs="Arial" w:hint="eastAsia"/>
          <w:sz w:val="21"/>
          <w:szCs w:val="21"/>
        </w:rPr>
        <w:t>。</w:t>
      </w:r>
    </w:p>
    <w:p w:rsidR="007A61C9" w:rsidRPr="003006FA" w:rsidRDefault="007A61C9" w:rsidP="003006FA">
      <w:pPr>
        <w:pStyle w:val="Default"/>
        <w:numPr>
          <w:ilvl w:val="0"/>
          <w:numId w:val="8"/>
        </w:numPr>
        <w:tabs>
          <w:tab w:val="num" w:pos="840"/>
        </w:tabs>
        <w:ind w:left="840" w:hanging="420"/>
        <w:rPr>
          <w:rFonts w:ascii="Arial" w:hAnsi="Arial" w:cs="Arial"/>
          <w:sz w:val="21"/>
          <w:szCs w:val="21"/>
        </w:rPr>
      </w:pPr>
      <w:r w:rsidRPr="003006FA">
        <w:rPr>
          <w:rFonts w:ascii="Arial" w:hAnsi="Arial" w:cs="Arial" w:hint="eastAsia"/>
          <w:sz w:val="21"/>
          <w:szCs w:val="21"/>
        </w:rPr>
        <w:lastRenderedPageBreak/>
        <w:t>用户</w:t>
      </w:r>
      <w:r w:rsidR="00CB4817" w:rsidRPr="003006FA">
        <w:rPr>
          <w:rFonts w:ascii="Arial" w:hAnsi="Arial" w:cs="Arial" w:hint="eastAsia"/>
          <w:sz w:val="21"/>
          <w:szCs w:val="21"/>
        </w:rPr>
        <w:t>使用</w:t>
      </w:r>
      <w:r w:rsidR="00CB4817" w:rsidRPr="003006FA">
        <w:rPr>
          <w:rFonts w:ascii="Arial" w:hAnsi="Arial" w:cs="Arial"/>
          <w:sz w:val="21"/>
          <w:szCs w:val="21"/>
        </w:rPr>
        <w:t>vapp</w:t>
      </w:r>
      <w:r w:rsidR="00CB4817" w:rsidRPr="003006FA">
        <w:rPr>
          <w:rFonts w:ascii="Arial" w:hAnsi="Arial" w:cs="Arial" w:hint="eastAsia"/>
          <w:sz w:val="21"/>
          <w:szCs w:val="21"/>
        </w:rPr>
        <w:t>服务器虚拟应用需要器</w:t>
      </w:r>
      <w:r w:rsidR="00552003" w:rsidRPr="003006FA">
        <w:rPr>
          <w:rFonts w:ascii="Arial" w:hAnsi="Arial" w:cs="Arial" w:hint="eastAsia"/>
          <w:sz w:val="21"/>
          <w:szCs w:val="21"/>
        </w:rPr>
        <w:t>鉴权</w:t>
      </w:r>
      <w:r w:rsidRPr="003006FA">
        <w:rPr>
          <w:rFonts w:ascii="Arial" w:hAnsi="Arial" w:cs="Arial" w:hint="eastAsia"/>
          <w:sz w:val="21"/>
          <w:szCs w:val="21"/>
        </w:rPr>
        <w:t>。</w:t>
      </w:r>
    </w:p>
    <w:p w:rsidR="00265EFE" w:rsidRPr="003006FA" w:rsidRDefault="009B2BA3" w:rsidP="003006FA">
      <w:pPr>
        <w:pStyle w:val="Default"/>
        <w:numPr>
          <w:ilvl w:val="0"/>
          <w:numId w:val="8"/>
        </w:numPr>
        <w:tabs>
          <w:tab w:val="num" w:pos="840"/>
        </w:tabs>
        <w:ind w:left="840" w:hanging="420"/>
        <w:rPr>
          <w:rFonts w:ascii="Arial" w:hAnsi="Arial" w:cs="Arial"/>
          <w:sz w:val="21"/>
          <w:szCs w:val="21"/>
        </w:rPr>
      </w:pPr>
      <w:r w:rsidRPr="003006FA">
        <w:rPr>
          <w:rFonts w:ascii="Arial" w:hAnsi="Arial" w:cs="Arial"/>
          <w:sz w:val="21"/>
          <w:szCs w:val="21"/>
        </w:rPr>
        <w:t>byod</w:t>
      </w:r>
      <w:r w:rsidR="00265EFE" w:rsidRPr="003006FA">
        <w:rPr>
          <w:rFonts w:ascii="Arial" w:hAnsi="Arial" w:cs="Arial" w:hint="eastAsia"/>
          <w:sz w:val="21"/>
          <w:szCs w:val="21"/>
        </w:rPr>
        <w:t>管理员可以为用户分配</w:t>
      </w:r>
      <w:r w:rsidRPr="003006FA">
        <w:rPr>
          <w:rFonts w:ascii="Arial" w:hAnsi="Arial" w:cs="Arial"/>
          <w:sz w:val="21"/>
          <w:szCs w:val="21"/>
        </w:rPr>
        <w:t>vapp</w:t>
      </w:r>
      <w:r w:rsidR="00265EFE" w:rsidRPr="003006FA">
        <w:rPr>
          <w:rFonts w:ascii="Arial" w:hAnsi="Arial" w:cs="Arial" w:hint="eastAsia"/>
          <w:sz w:val="21"/>
          <w:szCs w:val="21"/>
        </w:rPr>
        <w:t>资源的访问权限</w:t>
      </w:r>
      <w:r w:rsidR="005A76B6" w:rsidRPr="003006FA">
        <w:rPr>
          <w:rFonts w:ascii="Arial" w:hAnsi="Arial" w:cs="Arial" w:hint="eastAsia"/>
          <w:sz w:val="21"/>
          <w:szCs w:val="21"/>
        </w:rPr>
        <w:t>。</w:t>
      </w:r>
    </w:p>
    <w:p w:rsidR="005912EA" w:rsidRPr="00517650" w:rsidRDefault="00FF3304" w:rsidP="008D597B">
      <w:pPr>
        <w:pStyle w:val="Default"/>
        <w:numPr>
          <w:ilvl w:val="0"/>
          <w:numId w:val="8"/>
        </w:numPr>
        <w:tabs>
          <w:tab w:val="num" w:pos="840"/>
        </w:tabs>
        <w:ind w:left="840" w:hanging="420"/>
        <w:rPr>
          <w:rFonts w:ascii="Arial" w:hAnsi="Arial" w:cs="Arial"/>
          <w:sz w:val="21"/>
          <w:szCs w:val="21"/>
        </w:rPr>
      </w:pPr>
      <w:r w:rsidRPr="003006FA">
        <w:rPr>
          <w:rFonts w:ascii="Arial" w:hAnsi="Arial" w:cs="Arial" w:hint="eastAsia"/>
          <w:sz w:val="21"/>
          <w:szCs w:val="21"/>
        </w:rPr>
        <w:t>可以手动维护添加</w:t>
      </w:r>
      <w:r w:rsidRPr="003006FA">
        <w:rPr>
          <w:rFonts w:ascii="Arial" w:hAnsi="Arial" w:cs="Arial"/>
          <w:sz w:val="21"/>
          <w:szCs w:val="21"/>
        </w:rPr>
        <w:t>vapp</w:t>
      </w:r>
      <w:r w:rsidRPr="003006FA">
        <w:rPr>
          <w:rFonts w:ascii="Arial" w:hAnsi="Arial" w:cs="Arial" w:hint="eastAsia"/>
          <w:sz w:val="21"/>
          <w:szCs w:val="21"/>
        </w:rPr>
        <w:t>应用。</w:t>
      </w:r>
    </w:p>
    <w:p w:rsidR="00C239C0" w:rsidRDefault="002F1A65" w:rsidP="003006FA">
      <w:pPr>
        <w:spacing w:before="100" w:beforeAutospacing="1" w:after="100" w:afterAutospacing="1"/>
        <w:rPr>
          <w:rFonts w:ascii="Arial" w:hAnsi="Arial" w:cs="Arial"/>
          <w:b/>
          <w:kern w:val="0"/>
          <w:szCs w:val="21"/>
        </w:rPr>
      </w:pPr>
      <w:r w:rsidRPr="003006FA">
        <w:rPr>
          <w:rFonts w:ascii="Arial" w:hAnsi="Arial" w:cs="Arial"/>
          <w:b/>
          <w:kern w:val="0"/>
          <w:szCs w:val="21"/>
        </w:rPr>
        <w:t>A</w:t>
      </w:r>
      <w:r w:rsidR="00D00710" w:rsidRPr="003006FA">
        <w:rPr>
          <w:rFonts w:ascii="Arial" w:hAnsi="Arial" w:cs="Arial"/>
          <w:b/>
          <w:kern w:val="0"/>
          <w:szCs w:val="21"/>
        </w:rPr>
        <w:t>ndroid-x86</w:t>
      </w:r>
      <w:r w:rsidR="005435F6" w:rsidRPr="003006FA">
        <w:rPr>
          <w:rFonts w:ascii="Arial" w:hAnsi="Arial" w:cs="Arial" w:hint="eastAsia"/>
          <w:b/>
          <w:kern w:val="0"/>
          <w:szCs w:val="21"/>
        </w:rPr>
        <w:t>服务器接口需求</w:t>
      </w:r>
    </w:p>
    <w:p w:rsidR="00246A2E" w:rsidRPr="003006FA" w:rsidRDefault="00246A2E" w:rsidP="003006FA">
      <w:pPr>
        <w:spacing w:before="100" w:beforeAutospacing="1" w:after="100" w:afterAutospacing="1"/>
        <w:rPr>
          <w:rFonts w:ascii="Arial" w:hAnsi="Arial" w:cs="Arial"/>
          <w:b/>
          <w:kern w:val="0"/>
          <w:szCs w:val="21"/>
        </w:rPr>
      </w:pPr>
      <w:r>
        <w:rPr>
          <w:rFonts w:ascii="Arial" w:hAnsi="Arial" w:cs="Arial" w:hint="eastAsia"/>
          <w:b/>
          <w:kern w:val="0"/>
          <w:szCs w:val="21"/>
        </w:rPr>
        <w:t>见《</w:t>
      </w:r>
      <w:r w:rsidRPr="00246A2E">
        <w:rPr>
          <w:rFonts w:ascii="Arial" w:hAnsi="Arial" w:cs="Arial" w:hint="eastAsia"/>
          <w:b/>
          <w:kern w:val="0"/>
          <w:szCs w:val="21"/>
        </w:rPr>
        <w:t>BYOD</w:t>
      </w:r>
      <w:r w:rsidRPr="00246A2E">
        <w:rPr>
          <w:rFonts w:ascii="Arial" w:hAnsi="Arial" w:cs="Arial" w:hint="eastAsia"/>
          <w:b/>
          <w:kern w:val="0"/>
          <w:szCs w:val="21"/>
        </w:rPr>
        <w:t>管理服务器</w:t>
      </w:r>
      <w:r w:rsidRPr="00246A2E">
        <w:rPr>
          <w:rFonts w:ascii="Arial" w:hAnsi="Arial" w:cs="Arial" w:hint="eastAsia"/>
          <w:b/>
          <w:kern w:val="0"/>
          <w:szCs w:val="21"/>
        </w:rPr>
        <w:t>-</w:t>
      </w:r>
      <w:r w:rsidRPr="00246A2E">
        <w:rPr>
          <w:rFonts w:ascii="Arial" w:hAnsi="Arial" w:cs="Arial" w:hint="eastAsia"/>
          <w:b/>
          <w:kern w:val="0"/>
          <w:szCs w:val="21"/>
        </w:rPr>
        <w:t>第一阶段原型</w:t>
      </w:r>
      <w:r w:rsidRPr="00246A2E">
        <w:rPr>
          <w:rFonts w:ascii="Arial" w:hAnsi="Arial" w:cs="Arial" w:hint="eastAsia"/>
          <w:b/>
          <w:kern w:val="0"/>
          <w:szCs w:val="21"/>
        </w:rPr>
        <w:t>_X86-SRS</w:t>
      </w:r>
      <w:r>
        <w:rPr>
          <w:rFonts w:ascii="Arial" w:hAnsi="Arial" w:cs="Arial" w:hint="eastAsia"/>
          <w:b/>
          <w:kern w:val="0"/>
          <w:szCs w:val="21"/>
        </w:rPr>
        <w:t>》</w:t>
      </w:r>
    </w:p>
    <w:p w:rsidR="00E95D6F" w:rsidRPr="003006FA" w:rsidRDefault="002F3728" w:rsidP="003006FA">
      <w:pPr>
        <w:spacing w:before="100" w:beforeAutospacing="1" w:after="100" w:afterAutospacing="1"/>
        <w:rPr>
          <w:rFonts w:ascii="Arial" w:hAnsi="Arial" w:cs="Arial"/>
          <w:b/>
          <w:kern w:val="0"/>
          <w:szCs w:val="21"/>
        </w:rPr>
      </w:pPr>
      <w:r w:rsidRPr="003006FA">
        <w:rPr>
          <w:rFonts w:ascii="Arial" w:hAnsi="Arial" w:cs="Arial"/>
          <w:b/>
          <w:kern w:val="0"/>
          <w:szCs w:val="21"/>
        </w:rPr>
        <w:t>byod</w:t>
      </w:r>
      <w:r w:rsidR="009D51BD" w:rsidRPr="003006FA">
        <w:rPr>
          <w:rFonts w:ascii="Arial" w:hAnsi="Arial" w:cs="Arial" w:hint="eastAsia"/>
          <w:b/>
          <w:kern w:val="0"/>
          <w:szCs w:val="21"/>
        </w:rPr>
        <w:t>服务器接口需求</w:t>
      </w:r>
    </w:p>
    <w:p w:rsidR="009D51BD" w:rsidRPr="00517650" w:rsidRDefault="00CA43D6" w:rsidP="00517650">
      <w:pPr>
        <w:pStyle w:val="Default"/>
        <w:numPr>
          <w:ilvl w:val="0"/>
          <w:numId w:val="27"/>
        </w:numPr>
        <w:rPr>
          <w:rFonts w:ascii="Arial" w:hAnsi="Arial" w:cs="Arial"/>
          <w:sz w:val="21"/>
          <w:szCs w:val="21"/>
        </w:rPr>
      </w:pPr>
      <w:r w:rsidRPr="00517650">
        <w:rPr>
          <w:rFonts w:ascii="Arial" w:hAnsi="Arial" w:cs="Arial"/>
          <w:sz w:val="21"/>
          <w:szCs w:val="21"/>
        </w:rPr>
        <w:t>C</w:t>
      </w:r>
      <w:r w:rsidR="002F1A65" w:rsidRPr="00517650">
        <w:rPr>
          <w:rFonts w:ascii="Arial" w:hAnsi="Arial" w:cs="Arial"/>
          <w:sz w:val="21"/>
          <w:szCs w:val="21"/>
        </w:rPr>
        <w:t>o</w:t>
      </w:r>
      <w:r w:rsidRPr="00517650">
        <w:rPr>
          <w:rFonts w:ascii="Arial" w:hAnsi="Arial" w:cs="Arial"/>
          <w:sz w:val="21"/>
          <w:szCs w:val="21"/>
        </w:rPr>
        <w:t>ffice</w:t>
      </w:r>
      <w:r w:rsidRPr="00517650">
        <w:rPr>
          <w:rFonts w:ascii="Arial" w:hAnsi="Arial" w:cs="Arial" w:hint="eastAsia"/>
          <w:sz w:val="21"/>
          <w:szCs w:val="21"/>
        </w:rPr>
        <w:t>客户端登录、退出</w:t>
      </w:r>
      <w:r w:rsidR="00E95D6F" w:rsidRPr="00517650">
        <w:rPr>
          <w:rFonts w:ascii="Arial" w:hAnsi="Arial" w:cs="Arial" w:hint="eastAsia"/>
          <w:sz w:val="21"/>
          <w:szCs w:val="21"/>
        </w:rPr>
        <w:t>。</w:t>
      </w:r>
    </w:p>
    <w:p w:rsidR="00CA43D6" w:rsidRPr="00517650" w:rsidRDefault="004812E0" w:rsidP="00517650">
      <w:pPr>
        <w:pStyle w:val="Default"/>
        <w:numPr>
          <w:ilvl w:val="0"/>
          <w:numId w:val="27"/>
        </w:numPr>
        <w:rPr>
          <w:rFonts w:ascii="Arial" w:hAnsi="Arial" w:cs="Arial"/>
          <w:sz w:val="21"/>
          <w:szCs w:val="21"/>
        </w:rPr>
      </w:pPr>
      <w:r w:rsidRPr="00517650">
        <w:rPr>
          <w:rFonts w:ascii="Arial" w:hAnsi="Arial" w:cs="Arial"/>
          <w:sz w:val="21"/>
          <w:szCs w:val="21"/>
        </w:rPr>
        <w:t>C</w:t>
      </w:r>
      <w:r w:rsidR="002F1A65" w:rsidRPr="00517650">
        <w:rPr>
          <w:rFonts w:ascii="Arial" w:hAnsi="Arial" w:cs="Arial"/>
          <w:sz w:val="21"/>
          <w:szCs w:val="21"/>
        </w:rPr>
        <w:t>o</w:t>
      </w:r>
      <w:r w:rsidRPr="00517650">
        <w:rPr>
          <w:rFonts w:ascii="Arial" w:hAnsi="Arial" w:cs="Arial"/>
          <w:sz w:val="21"/>
          <w:szCs w:val="21"/>
        </w:rPr>
        <w:t>ffice</w:t>
      </w:r>
      <w:r w:rsidRPr="00517650">
        <w:rPr>
          <w:rFonts w:ascii="Arial" w:hAnsi="Arial" w:cs="Arial" w:hint="eastAsia"/>
          <w:sz w:val="21"/>
          <w:szCs w:val="21"/>
        </w:rPr>
        <w:t>上传客户端信息。</w:t>
      </w:r>
    </w:p>
    <w:p w:rsidR="004812E0" w:rsidRPr="00517650" w:rsidRDefault="0040232C" w:rsidP="00517650">
      <w:pPr>
        <w:pStyle w:val="Default"/>
        <w:numPr>
          <w:ilvl w:val="0"/>
          <w:numId w:val="27"/>
        </w:numPr>
        <w:rPr>
          <w:rFonts w:ascii="Arial" w:hAnsi="Arial" w:cs="Arial"/>
          <w:sz w:val="21"/>
          <w:szCs w:val="21"/>
        </w:rPr>
      </w:pPr>
      <w:r w:rsidRPr="00517650">
        <w:rPr>
          <w:rFonts w:ascii="Arial" w:hAnsi="Arial" w:cs="Arial" w:hint="eastAsia"/>
          <w:sz w:val="21"/>
          <w:szCs w:val="21"/>
        </w:rPr>
        <w:t>获取</w:t>
      </w:r>
      <w:r w:rsidRPr="00517650">
        <w:rPr>
          <w:rFonts w:ascii="Arial" w:hAnsi="Arial" w:cs="Arial"/>
          <w:sz w:val="21"/>
          <w:szCs w:val="21"/>
        </w:rPr>
        <w:t>vapp</w:t>
      </w:r>
      <w:r w:rsidRPr="00517650">
        <w:rPr>
          <w:rFonts w:ascii="Arial" w:hAnsi="Arial" w:cs="Arial" w:hint="eastAsia"/>
          <w:sz w:val="21"/>
          <w:szCs w:val="21"/>
        </w:rPr>
        <w:t>、</w:t>
      </w:r>
      <w:r w:rsidRPr="00517650">
        <w:rPr>
          <w:rFonts w:ascii="Arial" w:hAnsi="Arial" w:cs="Arial"/>
          <w:sz w:val="21"/>
          <w:szCs w:val="21"/>
        </w:rPr>
        <w:t>android-x86</w:t>
      </w:r>
      <w:r w:rsidRPr="00517650">
        <w:rPr>
          <w:rFonts w:ascii="Arial" w:hAnsi="Arial" w:cs="Arial" w:hint="eastAsia"/>
          <w:sz w:val="21"/>
          <w:szCs w:val="21"/>
        </w:rPr>
        <w:t>服务器连接及鉴权信息。</w:t>
      </w:r>
    </w:p>
    <w:p w:rsidR="0040232C" w:rsidRDefault="002D7D0B" w:rsidP="00517650">
      <w:pPr>
        <w:pStyle w:val="Default"/>
        <w:numPr>
          <w:ilvl w:val="0"/>
          <w:numId w:val="27"/>
        </w:numPr>
        <w:rPr>
          <w:rFonts w:ascii="Arial" w:hAnsi="Arial" w:cs="Arial"/>
          <w:sz w:val="21"/>
          <w:szCs w:val="21"/>
        </w:rPr>
      </w:pPr>
      <w:r w:rsidRPr="00517650">
        <w:rPr>
          <w:rFonts w:ascii="Arial" w:hAnsi="Arial" w:cs="Arial" w:hint="eastAsia"/>
          <w:sz w:val="21"/>
          <w:szCs w:val="21"/>
        </w:rPr>
        <w:t>客户端保活。</w:t>
      </w:r>
    </w:p>
    <w:p w:rsidR="00FA62ED" w:rsidRDefault="00FA62ED">
      <w:pPr>
        <w:pStyle w:val="Default"/>
        <w:rPr>
          <w:rFonts w:ascii="Arial" w:hAnsi="Arial" w:cs="Arial"/>
          <w:sz w:val="21"/>
          <w:szCs w:val="21"/>
        </w:rPr>
      </w:pPr>
    </w:p>
    <w:p w:rsidR="00FA62ED" w:rsidRDefault="00127C3B">
      <w:pPr>
        <w:pStyle w:val="1"/>
      </w:pPr>
      <w:bookmarkStart w:id="5" w:name="_Toc370388728"/>
      <w:r>
        <w:rPr>
          <w:rFonts w:hint="eastAsia"/>
        </w:rPr>
        <w:t>报文结构</w:t>
      </w:r>
      <w:bookmarkEnd w:id="5"/>
    </w:p>
    <w:p w:rsidR="00FA62ED" w:rsidRPr="00C90E5B" w:rsidRDefault="00127C3B">
      <w:pPr>
        <w:pStyle w:val="Default"/>
        <w:ind w:firstLineChars="135" w:firstLine="283"/>
        <w:rPr>
          <w:rFonts w:ascii="Arial" w:hAnsi="Arial" w:cs="Arial"/>
          <w:sz w:val="21"/>
          <w:szCs w:val="21"/>
        </w:rPr>
      </w:pPr>
      <w:r w:rsidRPr="00C90E5B">
        <w:rPr>
          <w:rFonts w:ascii="Arial" w:hAnsi="Arial" w:cs="Arial" w:hint="eastAsia"/>
          <w:sz w:val="21"/>
          <w:szCs w:val="21"/>
        </w:rPr>
        <w:t>报文分为请求报文和应答报文两种，每种报文都区分报文头部和报文内容两部分，其中，报文头部在前，报文内容在后。</w:t>
      </w:r>
    </w:p>
    <w:p w:rsidR="00FA62ED" w:rsidRPr="00C90E5B" w:rsidRDefault="002D3B42">
      <w:pPr>
        <w:pStyle w:val="Default"/>
        <w:ind w:firstLineChars="135" w:firstLine="283"/>
        <w:rPr>
          <w:rFonts w:ascii="Arial" w:hAnsi="Arial" w:cs="Arial"/>
          <w:sz w:val="21"/>
          <w:szCs w:val="21"/>
        </w:rPr>
      </w:pPr>
      <w:r w:rsidRPr="00C90E5B">
        <w:rPr>
          <w:rFonts w:ascii="Arial" w:hAnsi="Arial" w:cs="Arial" w:hint="eastAsia"/>
          <w:sz w:val="21"/>
          <w:szCs w:val="21"/>
        </w:rPr>
        <w:t>本章节仅定义报文头部的格式、报文签名算法、报文加密算法、报文压缩算法的细节，对于报文内容的格式和字段，不在本章节描述。</w:t>
      </w:r>
    </w:p>
    <w:p w:rsidR="00FA62ED" w:rsidRDefault="004B6991">
      <w:pPr>
        <w:pStyle w:val="2"/>
      </w:pPr>
      <w:bookmarkStart w:id="6" w:name="_Toc370388729"/>
      <w:r>
        <w:rPr>
          <w:rFonts w:hint="eastAsia"/>
        </w:rPr>
        <w:t>整体流程</w:t>
      </w:r>
      <w:bookmarkEnd w:id="6"/>
    </w:p>
    <w:p w:rsidR="00FA62ED" w:rsidRDefault="00C800CF">
      <w:pPr>
        <w:pStyle w:val="Default"/>
        <w:ind w:firstLineChars="135" w:firstLine="283"/>
        <w:rPr>
          <w:rFonts w:ascii="Arial" w:hAnsi="Arial" w:cs="Arial"/>
          <w:sz w:val="21"/>
          <w:szCs w:val="21"/>
        </w:rPr>
      </w:pPr>
      <w:r>
        <w:rPr>
          <w:rFonts w:ascii="Arial" w:hAnsi="Arial" w:cs="Arial" w:hint="eastAsia"/>
          <w:sz w:val="21"/>
          <w:szCs w:val="21"/>
        </w:rPr>
        <w:t>报文发送和</w:t>
      </w:r>
      <w:r w:rsidR="00B23396">
        <w:rPr>
          <w:rFonts w:ascii="Arial" w:hAnsi="Arial" w:cs="Arial" w:hint="eastAsia"/>
          <w:sz w:val="21"/>
          <w:szCs w:val="21"/>
        </w:rPr>
        <w:t>接收</w:t>
      </w:r>
      <w:r w:rsidR="004859A8">
        <w:rPr>
          <w:rFonts w:ascii="Arial" w:hAnsi="Arial" w:cs="Arial" w:hint="eastAsia"/>
          <w:sz w:val="21"/>
          <w:szCs w:val="21"/>
        </w:rPr>
        <w:t>的整体处理流程如下：</w:t>
      </w:r>
    </w:p>
    <w:p w:rsidR="00FA62ED" w:rsidRDefault="00FA62ED">
      <w:pPr>
        <w:pStyle w:val="Default"/>
        <w:rPr>
          <w:rFonts w:ascii="Arial" w:hAnsi="Arial" w:cs="Arial"/>
          <w:sz w:val="21"/>
          <w:szCs w:val="21"/>
        </w:rPr>
      </w:pPr>
    </w:p>
    <w:p w:rsidR="00FA62ED" w:rsidRDefault="000F4B39">
      <w:pPr>
        <w:pStyle w:val="Default"/>
        <w:rPr>
          <w:rFonts w:ascii="Arial" w:hAnsi="Arial" w:cs="Arial"/>
          <w:sz w:val="21"/>
          <w:szCs w:val="21"/>
        </w:rPr>
      </w:pPr>
      <w:r>
        <w:object w:dxaOrig="9448" w:dyaOrig="8966">
          <v:shape id="_x0000_i1025" type="#_x0000_t75" style="width:415.5pt;height:393.75pt" o:ole="">
            <v:imagedata r:id="rId11" o:title=""/>
          </v:shape>
          <o:OLEObject Type="Embed" ProgID="Visio.Drawing.11" ShapeID="_x0000_i1025" DrawAspect="Content" ObjectID="_1509541841" r:id="rId12"/>
        </w:object>
      </w:r>
    </w:p>
    <w:p w:rsidR="00FA62ED" w:rsidRDefault="00FA62ED">
      <w:pPr>
        <w:pStyle w:val="Default"/>
        <w:rPr>
          <w:rFonts w:ascii="Arial" w:hAnsi="Arial" w:cs="Arial"/>
          <w:sz w:val="21"/>
          <w:szCs w:val="21"/>
        </w:rPr>
      </w:pPr>
    </w:p>
    <w:p w:rsidR="00FA62ED" w:rsidRDefault="00955601">
      <w:pPr>
        <w:pStyle w:val="2"/>
      </w:pPr>
      <w:bookmarkStart w:id="7" w:name="_Toc370388730"/>
      <w:r w:rsidRPr="00955601">
        <w:rPr>
          <w:rFonts w:hint="eastAsia"/>
        </w:rPr>
        <w:t>编码方式</w:t>
      </w:r>
      <w:bookmarkEnd w:id="7"/>
    </w:p>
    <w:p w:rsidR="00FA62ED" w:rsidRDefault="00975629">
      <w:pPr>
        <w:ind w:firstLineChars="135" w:firstLine="283"/>
      </w:pPr>
      <w:r>
        <w:rPr>
          <w:rFonts w:hint="eastAsia"/>
        </w:rPr>
        <w:t>报文传输编码格式，</w:t>
      </w:r>
      <w:r>
        <w:rPr>
          <w:rFonts w:hint="eastAsia"/>
        </w:rPr>
        <w:t>UTF-8</w:t>
      </w:r>
    </w:p>
    <w:p w:rsidR="00FA62ED" w:rsidRDefault="000E396C">
      <w:pPr>
        <w:pStyle w:val="2"/>
      </w:pPr>
      <w:bookmarkStart w:id="8" w:name="_Toc370388731"/>
      <w:r>
        <w:rPr>
          <w:rFonts w:hint="eastAsia"/>
        </w:rPr>
        <w:t>请求报文</w:t>
      </w:r>
      <w:bookmarkEnd w:id="8"/>
    </w:p>
    <w:p w:rsidR="00FA62ED" w:rsidRDefault="002D3B42">
      <w:pPr>
        <w:pStyle w:val="Default"/>
        <w:ind w:firstLineChars="135" w:firstLine="283"/>
        <w:rPr>
          <w:rFonts w:ascii="Arial" w:hAnsi="Arial" w:cs="Arial"/>
          <w:sz w:val="21"/>
          <w:szCs w:val="21"/>
        </w:rPr>
      </w:pPr>
      <w:r>
        <w:rPr>
          <w:rFonts w:ascii="Arial" w:hAnsi="Arial" w:cs="Arial" w:hint="eastAsia"/>
          <w:sz w:val="21"/>
          <w:szCs w:val="21"/>
        </w:rPr>
        <w:t>请求报文分为头部和内容两部分，报文头部</w:t>
      </w:r>
      <w:r w:rsidR="002861D1">
        <w:rPr>
          <w:rFonts w:ascii="Arial" w:hAnsi="Arial" w:cs="Arial" w:hint="eastAsia"/>
          <w:sz w:val="21"/>
          <w:szCs w:val="21"/>
        </w:rPr>
        <w:t>请求报文格式如下：</w:t>
      </w:r>
    </w:p>
    <w:p w:rsidR="00A064D1" w:rsidRDefault="002861D1" w:rsidP="0079189C">
      <w:pPr>
        <w:ind w:leftChars="200" w:left="420"/>
        <w:rPr>
          <w:rFonts w:ascii="Consolas" w:hAnsi="Consolas" w:hint="eastAsia"/>
          <w:color w:val="000000"/>
          <w:sz w:val="23"/>
          <w:szCs w:val="23"/>
          <w:shd w:val="clear" w:color="auto" w:fill="FAFAFA"/>
        </w:rPr>
      </w:pP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{</w:t>
      </w:r>
      <w:r w:rsidR="002F1A65"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“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header</w:t>
      </w:r>
      <w:r w:rsidR="002F1A65"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:</w:t>
      </w:r>
    </w:p>
    <w:p w:rsidR="000D753D" w:rsidRPr="000D753D" w:rsidRDefault="002861D1" w:rsidP="0079189C">
      <w:pPr>
        <w:ind w:leftChars="200" w:left="420" w:firstLine="420"/>
        <w:rPr>
          <w:rFonts w:ascii="Consolas" w:hAnsi="Consolas" w:hint="eastAsia"/>
          <w:color w:val="000000"/>
          <w:sz w:val="23"/>
          <w:szCs w:val="23"/>
          <w:shd w:val="clear" w:color="auto" w:fill="FAFAFA"/>
        </w:rPr>
      </w:pP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{</w:t>
      </w:r>
      <w:r w:rsidR="002F1A65"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“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 xml:space="preserve">code </w:t>
      </w:r>
      <w:r w:rsidR="002F1A65"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“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:</w:t>
      </w:r>
      <w:r w:rsidR="002F1A65"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="00CD7975" w:rsidRPr="000D753D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xxx</w:t>
      </w:r>
      <w:r w:rsidR="002F1A65"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,</w:t>
      </w:r>
    </w:p>
    <w:p w:rsidR="000D753D" w:rsidRPr="000D753D" w:rsidRDefault="002861D1" w:rsidP="0079189C">
      <w:pPr>
        <w:ind w:leftChars="200" w:left="420" w:firstLine="420"/>
        <w:rPr>
          <w:rFonts w:ascii="Consolas" w:hAnsi="Consolas" w:hint="eastAsia"/>
          <w:color w:val="000000"/>
          <w:sz w:val="23"/>
          <w:szCs w:val="23"/>
          <w:shd w:val="clear" w:color="auto" w:fill="FAFAFA"/>
        </w:rPr>
      </w:pP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“</w:t>
      </w:r>
      <w:r>
        <w:rPr>
          <w:rFonts w:ascii="Consolas" w:hAnsi="Consolas"/>
          <w:color w:val="000000"/>
          <w:sz w:val="23"/>
          <w:szCs w:val="23"/>
          <w:shd w:val="clear" w:color="auto" w:fill="FAFAFA"/>
        </w:rPr>
        <w:t>version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:”</w:t>
      </w:r>
      <w:r w:rsidR="00CD7975" w:rsidRPr="000D753D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xxx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,</w:t>
      </w:r>
    </w:p>
    <w:p w:rsidR="000D753D" w:rsidRPr="000D753D" w:rsidRDefault="00FC3F14" w:rsidP="0079189C">
      <w:pPr>
        <w:ind w:leftChars="200" w:left="420" w:firstLine="420"/>
        <w:rPr>
          <w:rFonts w:ascii="Consolas" w:hAnsi="Consolas" w:hint="eastAsia"/>
          <w:color w:val="000000"/>
          <w:sz w:val="23"/>
          <w:szCs w:val="23"/>
          <w:shd w:val="clear" w:color="auto" w:fill="FAFAFA"/>
        </w:rPr>
      </w:pP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“</w:t>
      </w:r>
      <w:r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compress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0D753D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: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0D753D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0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0D753D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,</w:t>
      </w:r>
    </w:p>
    <w:p w:rsidR="000D753D" w:rsidRPr="000D753D" w:rsidRDefault="00FC3F14" w:rsidP="0079189C">
      <w:pPr>
        <w:ind w:leftChars="200" w:left="420" w:firstLine="420"/>
        <w:rPr>
          <w:rFonts w:ascii="Consolas" w:hAnsi="Consolas" w:hint="eastAsia"/>
          <w:color w:val="000000"/>
          <w:sz w:val="23"/>
          <w:szCs w:val="23"/>
          <w:shd w:val="clear" w:color="auto" w:fill="FAFAFA"/>
        </w:rPr>
      </w:pP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encrypt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0D753D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: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0D753D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0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="002861D1" w:rsidRPr="000D753D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,</w:t>
      </w:r>
    </w:p>
    <w:p w:rsidR="000D753D" w:rsidRPr="000D753D" w:rsidRDefault="002861D1" w:rsidP="0079189C">
      <w:pPr>
        <w:ind w:leftChars="200" w:left="420" w:firstLine="420"/>
        <w:rPr>
          <w:rFonts w:ascii="Consolas" w:hAnsi="Consolas" w:hint="eastAsia"/>
          <w:color w:val="000000"/>
          <w:sz w:val="23"/>
          <w:szCs w:val="23"/>
          <w:shd w:val="clear" w:color="auto" w:fill="FAFAFA"/>
        </w:rPr>
      </w:pP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“</w:t>
      </w:r>
      <w:r w:rsidR="00114CD8"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hmac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:”XXXXXXXXX”</w:t>
      </w:r>
      <w:r w:rsidR="00504955" w:rsidRPr="000D753D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 xml:space="preserve">, </w:t>
      </w:r>
    </w:p>
    <w:p w:rsidR="00A064D1" w:rsidRDefault="00504955" w:rsidP="0079189C">
      <w:pPr>
        <w:ind w:leftChars="200" w:left="420" w:firstLine="420"/>
        <w:rPr>
          <w:rFonts w:ascii="Consolas" w:hAnsi="Consolas" w:hint="eastAsia"/>
          <w:color w:val="000000"/>
          <w:sz w:val="23"/>
          <w:szCs w:val="23"/>
          <w:shd w:val="clear" w:color="auto" w:fill="FAFAFA"/>
        </w:rPr>
      </w:pP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“</w:t>
      </w:r>
      <w:r w:rsidRPr="000D753D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random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0D753D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: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0D753D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XXXXXX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</w:p>
    <w:p w:rsidR="00A064D1" w:rsidRDefault="002861D1" w:rsidP="0079189C">
      <w:pPr>
        <w:ind w:leftChars="200" w:left="420" w:firstLine="420"/>
        <w:rPr>
          <w:rFonts w:ascii="Consolas" w:hAnsi="Consolas" w:hint="eastAsia"/>
          <w:color w:val="000000"/>
          <w:sz w:val="23"/>
          <w:szCs w:val="23"/>
          <w:shd w:val="clear" w:color="auto" w:fill="FAFAFA"/>
        </w:rPr>
      </w:pP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lastRenderedPageBreak/>
        <w:t>},</w:t>
      </w:r>
    </w:p>
    <w:p w:rsidR="002861D1" w:rsidRPr="000D753D" w:rsidRDefault="002F1A65" w:rsidP="0079189C">
      <w:pPr>
        <w:ind w:leftChars="200" w:left="420"/>
        <w:rPr>
          <w:rFonts w:ascii="Consolas" w:hAnsi="Consolas"/>
          <w:color w:val="000000"/>
          <w:sz w:val="23"/>
          <w:szCs w:val="23"/>
          <w:shd w:val="clear" w:color="auto" w:fill="FAFAFA"/>
        </w:rPr>
      </w:pP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proofErr w:type="gramStart"/>
      <w:r w:rsidR="002861D1"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content</w:t>
      </w:r>
      <w:proofErr w:type="gramEnd"/>
      <w:r w:rsidR="002861D1"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 xml:space="preserve"> </w:t>
      </w:r>
      <w:r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“</w:t>
      </w:r>
      <w:r w:rsidR="002861D1" w:rsidRPr="000D753D">
        <w:rPr>
          <w:rFonts w:ascii="Consolas" w:hAnsi="Consolas"/>
          <w:color w:val="000000"/>
          <w:sz w:val="23"/>
          <w:szCs w:val="23"/>
          <w:shd w:val="clear" w:color="auto" w:fill="FAFAFA"/>
        </w:rPr>
        <w:t>:{ }</w:t>
      </w:r>
    </w:p>
    <w:p w:rsidR="00FA62ED" w:rsidRPr="000D753D" w:rsidRDefault="002861D1" w:rsidP="0079189C">
      <w:pPr>
        <w:pStyle w:val="Default"/>
        <w:ind w:leftChars="200" w:left="420"/>
        <w:rPr>
          <w:rFonts w:ascii="Consolas" w:hAnsi="Consolas"/>
          <w:color w:val="000000"/>
          <w:kern w:val="2"/>
          <w:sz w:val="23"/>
          <w:szCs w:val="23"/>
          <w:shd w:val="clear" w:color="auto" w:fill="FAFAFA"/>
        </w:rPr>
      </w:pPr>
      <w:r w:rsidRPr="000D753D">
        <w:rPr>
          <w:rFonts w:ascii="Consolas" w:hAnsi="Consolas"/>
          <w:color w:val="000000"/>
          <w:kern w:val="2"/>
          <w:sz w:val="23"/>
          <w:szCs w:val="23"/>
          <w:shd w:val="clear" w:color="auto" w:fill="FAFAFA"/>
        </w:rPr>
        <w:t>}</w:t>
      </w:r>
    </w:p>
    <w:p w:rsidR="00FA62ED" w:rsidRDefault="00CE720C">
      <w:pPr>
        <w:pStyle w:val="Default"/>
        <w:rPr>
          <w:rFonts w:ascii="Arial" w:hAnsi="Arial" w:cs="Arial"/>
          <w:sz w:val="21"/>
          <w:szCs w:val="21"/>
        </w:rPr>
      </w:pPr>
      <w:r>
        <w:rPr>
          <w:rFonts w:ascii="Arial" w:hAnsi="Arial" w:cs="Arial" w:hint="eastAsia"/>
          <w:sz w:val="21"/>
          <w:szCs w:val="21"/>
        </w:rPr>
        <w:t>报文字段说明：</w:t>
      </w:r>
    </w:p>
    <w:p w:rsidR="002D3B42" w:rsidRDefault="002D3B42" w:rsidP="00127C3B">
      <w:pPr>
        <w:pStyle w:val="Default"/>
        <w:rPr>
          <w:rFonts w:ascii="Arial" w:hAnsi="Arial" w:cs="Arial"/>
          <w:sz w:val="21"/>
          <w:szCs w:val="21"/>
        </w:rPr>
      </w:pPr>
    </w:p>
    <w:tbl>
      <w:tblPr>
        <w:tblW w:w="0" w:type="auto"/>
        <w:jc w:val="center"/>
        <w:tblInd w:w="-99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67"/>
        <w:gridCol w:w="1134"/>
        <w:gridCol w:w="3118"/>
        <w:gridCol w:w="1566"/>
      </w:tblGrid>
      <w:tr w:rsidR="007A1C88" w:rsidTr="00EE68A5">
        <w:trPr>
          <w:jc w:val="center"/>
        </w:trPr>
        <w:tc>
          <w:tcPr>
            <w:tcW w:w="1767" w:type="dxa"/>
          </w:tcPr>
          <w:p w:rsidR="007A1C88" w:rsidRPr="008B5A67" w:rsidRDefault="007A1C88" w:rsidP="009D166B">
            <w:pPr>
              <w:jc w:val="center"/>
              <w:rPr>
                <w:rFonts w:ascii="Arial" w:eastAsia="黑体" w:hAnsi="Arial" w:cs="Arial"/>
                <w:b/>
                <w:bCs/>
                <w:szCs w:val="21"/>
              </w:rPr>
            </w:pPr>
            <w:r w:rsidRPr="008B5A67">
              <w:rPr>
                <w:rFonts w:ascii="Arial" w:eastAsia="黑体" w:hAnsi="Arial" w:cs="Arial" w:hint="eastAsia"/>
                <w:b/>
                <w:bCs/>
                <w:szCs w:val="21"/>
              </w:rPr>
              <w:t>参数名称</w:t>
            </w:r>
          </w:p>
        </w:tc>
        <w:tc>
          <w:tcPr>
            <w:tcW w:w="1134" w:type="dxa"/>
          </w:tcPr>
          <w:p w:rsidR="007A1C88" w:rsidRPr="008B5A67" w:rsidRDefault="007A1C88" w:rsidP="00F45443">
            <w:pPr>
              <w:jc w:val="center"/>
              <w:rPr>
                <w:rFonts w:ascii="Arial" w:eastAsia="黑体" w:hAnsi="Arial" w:cs="Arial"/>
                <w:b/>
                <w:bCs/>
                <w:szCs w:val="21"/>
              </w:rPr>
            </w:pPr>
            <w:r w:rsidRPr="008B5A67">
              <w:rPr>
                <w:rFonts w:ascii="Arial" w:eastAsia="黑体" w:hAnsi="Arial" w:cs="Arial" w:hint="eastAsia"/>
                <w:b/>
                <w:bCs/>
                <w:szCs w:val="21"/>
              </w:rPr>
              <w:t>是否必须</w:t>
            </w:r>
          </w:p>
        </w:tc>
        <w:tc>
          <w:tcPr>
            <w:tcW w:w="3118" w:type="dxa"/>
          </w:tcPr>
          <w:p w:rsidR="007A1C88" w:rsidRPr="008B5A67" w:rsidRDefault="007A1C88" w:rsidP="009D166B">
            <w:pPr>
              <w:jc w:val="center"/>
              <w:rPr>
                <w:rFonts w:ascii="Arial" w:eastAsia="黑体" w:hAnsi="Arial" w:cs="Arial"/>
                <w:b/>
                <w:bCs/>
                <w:szCs w:val="21"/>
              </w:rPr>
            </w:pPr>
            <w:r w:rsidRPr="008B5A67">
              <w:rPr>
                <w:rFonts w:ascii="Arial" w:eastAsia="黑体" w:hAnsi="Arial" w:cs="Arial" w:hint="eastAsia"/>
                <w:b/>
                <w:bCs/>
                <w:szCs w:val="21"/>
              </w:rPr>
              <w:t>参数说明</w:t>
            </w:r>
          </w:p>
        </w:tc>
        <w:tc>
          <w:tcPr>
            <w:tcW w:w="1566" w:type="dxa"/>
          </w:tcPr>
          <w:p w:rsidR="007A1C88" w:rsidRPr="008B5A67" w:rsidRDefault="00732581" w:rsidP="009D166B">
            <w:pPr>
              <w:jc w:val="center"/>
              <w:rPr>
                <w:rFonts w:ascii="Arial" w:eastAsia="黑体" w:hAnsi="Arial" w:cs="Arial"/>
                <w:b/>
                <w:bCs/>
                <w:szCs w:val="21"/>
              </w:rPr>
            </w:pPr>
            <w:r w:rsidRPr="008B5A67">
              <w:rPr>
                <w:b/>
              </w:rPr>
              <w:t>签名顺序</w:t>
            </w:r>
          </w:p>
        </w:tc>
      </w:tr>
      <w:tr w:rsidR="00F221FD" w:rsidTr="00EE68A5">
        <w:trPr>
          <w:trHeight w:val="233"/>
          <w:jc w:val="center"/>
        </w:trPr>
        <w:tc>
          <w:tcPr>
            <w:tcW w:w="1767" w:type="dxa"/>
          </w:tcPr>
          <w:p w:rsidR="00F221FD" w:rsidRPr="0023769B" w:rsidRDefault="00F221FD" w:rsidP="009D166B">
            <w:pPr>
              <w:pStyle w:val="a6"/>
              <w:jc w:val="center"/>
              <w:rPr>
                <w:rFonts w:ascii="Arial" w:hAnsi="Arial" w:cs="Arial"/>
                <w:color w:val="339966"/>
                <w:szCs w:val="21"/>
              </w:rPr>
            </w:pPr>
            <w:r>
              <w:rPr>
                <w:rFonts w:ascii="Calibri" w:hAnsi="Calibri"/>
                <w:color w:val="333333"/>
                <w:shd w:val="clear" w:color="auto" w:fill="FFFFFF"/>
              </w:rPr>
              <w:t>header</w:t>
            </w:r>
          </w:p>
        </w:tc>
        <w:tc>
          <w:tcPr>
            <w:tcW w:w="1134" w:type="dxa"/>
          </w:tcPr>
          <w:p w:rsidR="00F221FD" w:rsidRPr="006C6FB8" w:rsidRDefault="00F221FD" w:rsidP="009D166B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必须</w:t>
            </w:r>
          </w:p>
        </w:tc>
        <w:tc>
          <w:tcPr>
            <w:tcW w:w="3118" w:type="dxa"/>
          </w:tcPr>
          <w:p w:rsidR="00F221FD" w:rsidRPr="004415FA" w:rsidRDefault="00F221FD" w:rsidP="009D166B">
            <w:pPr>
              <w:pStyle w:val="10"/>
              <w:jc w:val="left"/>
            </w:pPr>
            <w:r>
              <w:rPr>
                <w:rFonts w:hint="eastAsia"/>
              </w:rPr>
              <w:t>报文头元素，封装报文头部所有内容</w:t>
            </w:r>
          </w:p>
        </w:tc>
        <w:tc>
          <w:tcPr>
            <w:tcW w:w="1566" w:type="dxa"/>
          </w:tcPr>
          <w:p w:rsidR="00F221FD" w:rsidRPr="004415FA" w:rsidRDefault="00732581" w:rsidP="00EE68A5">
            <w:pPr>
              <w:pStyle w:val="1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F221FD" w:rsidTr="00EE68A5">
        <w:trPr>
          <w:trHeight w:val="158"/>
          <w:jc w:val="center"/>
        </w:trPr>
        <w:tc>
          <w:tcPr>
            <w:tcW w:w="1767" w:type="dxa"/>
          </w:tcPr>
          <w:p w:rsidR="00F221FD" w:rsidRPr="0023769B" w:rsidRDefault="00F221FD" w:rsidP="009D166B">
            <w:pPr>
              <w:pStyle w:val="a6"/>
              <w:jc w:val="center"/>
              <w:rPr>
                <w:rFonts w:asciiTheme="minorHAnsi" w:eastAsia="黑体" w:hAnsiTheme="minorHAnsi"/>
                <w:szCs w:val="21"/>
              </w:rPr>
            </w:pPr>
            <w:r w:rsidRPr="0023769B">
              <w:rPr>
                <w:rFonts w:asciiTheme="minorHAnsi" w:eastAsia="黑体" w:hAnsiTheme="minorHAnsi"/>
                <w:szCs w:val="21"/>
              </w:rPr>
              <w:t>code</w:t>
            </w:r>
          </w:p>
        </w:tc>
        <w:tc>
          <w:tcPr>
            <w:tcW w:w="1134" w:type="dxa"/>
          </w:tcPr>
          <w:p w:rsidR="00F221FD" w:rsidRDefault="00F221FD" w:rsidP="009D166B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必须</w:t>
            </w:r>
          </w:p>
        </w:tc>
        <w:tc>
          <w:tcPr>
            <w:tcW w:w="3118" w:type="dxa"/>
          </w:tcPr>
          <w:p w:rsidR="00F221FD" w:rsidRDefault="00F221FD" w:rsidP="00F45443">
            <w:pPr>
              <w:pStyle w:val="10"/>
              <w:jc w:val="left"/>
              <w:rPr>
                <w:rStyle w:val="a9"/>
                <w:rFonts w:ascii="Arial" w:hAnsi="Arial" w:cs="Arial"/>
                <w:i w:val="0"/>
                <w:iCs w:val="0"/>
                <w:shd w:val="clear" w:color="auto" w:fill="FFFFFF"/>
              </w:rPr>
            </w:pPr>
            <w:r>
              <w:rPr>
                <w:rStyle w:val="a9"/>
                <w:rFonts w:ascii="Arial" w:hAnsi="Arial" w:cs="Arial" w:hint="eastAsia"/>
                <w:i w:val="0"/>
                <w:iCs w:val="0"/>
                <w:shd w:val="clear" w:color="auto" w:fill="FFFFFF"/>
              </w:rPr>
              <w:t>业务标识，表示当前需要执行的操作类型，例如“</w:t>
            </w:r>
            <w:r>
              <w:rPr>
                <w:rStyle w:val="a9"/>
                <w:rFonts w:ascii="Arial" w:hAnsi="Arial" w:cs="Arial" w:hint="eastAsia"/>
                <w:i w:val="0"/>
                <w:iCs w:val="0"/>
                <w:shd w:val="clear" w:color="auto" w:fill="FFFFFF"/>
              </w:rPr>
              <w:t>get_app_list</w:t>
            </w:r>
            <w:r>
              <w:rPr>
                <w:rStyle w:val="a9"/>
                <w:rFonts w:ascii="Arial" w:hAnsi="Arial" w:cs="Arial" w:hint="eastAsia"/>
                <w:i w:val="0"/>
                <w:iCs w:val="0"/>
                <w:shd w:val="clear" w:color="auto" w:fill="FFFFFF"/>
              </w:rPr>
              <w:t>”</w:t>
            </w:r>
          </w:p>
        </w:tc>
        <w:tc>
          <w:tcPr>
            <w:tcW w:w="1566" w:type="dxa"/>
          </w:tcPr>
          <w:p w:rsidR="00F221FD" w:rsidRDefault="00732581" w:rsidP="00EE68A5">
            <w:pPr>
              <w:pStyle w:val="10"/>
              <w:jc w:val="center"/>
              <w:rPr>
                <w:rStyle w:val="a9"/>
                <w:rFonts w:ascii="Arial" w:hAnsi="Arial" w:cs="Arial"/>
                <w:i w:val="0"/>
                <w:iCs w:val="0"/>
                <w:shd w:val="clear" w:color="auto" w:fill="FFFFFF"/>
              </w:rPr>
            </w:pPr>
            <w:r>
              <w:rPr>
                <w:rStyle w:val="a9"/>
                <w:rFonts w:ascii="Arial" w:hAnsi="Arial" w:cs="Arial" w:hint="eastAsia"/>
                <w:i w:val="0"/>
                <w:iCs w:val="0"/>
                <w:shd w:val="clear" w:color="auto" w:fill="FFFFFF"/>
              </w:rPr>
              <w:t>1.1</w:t>
            </w:r>
          </w:p>
        </w:tc>
      </w:tr>
      <w:tr w:rsidR="00F221FD" w:rsidTr="00EE68A5">
        <w:trPr>
          <w:trHeight w:val="157"/>
          <w:jc w:val="center"/>
        </w:trPr>
        <w:tc>
          <w:tcPr>
            <w:tcW w:w="1767" w:type="dxa"/>
          </w:tcPr>
          <w:p w:rsidR="00F221FD" w:rsidRPr="0023769B" w:rsidRDefault="00F221FD" w:rsidP="009D166B">
            <w:pPr>
              <w:pStyle w:val="a6"/>
              <w:jc w:val="center"/>
              <w:rPr>
                <w:rFonts w:asciiTheme="minorHAnsi" w:eastAsia="黑体" w:hAnsiTheme="minorHAnsi"/>
                <w:szCs w:val="21"/>
              </w:rPr>
            </w:pPr>
            <w:r>
              <w:rPr>
                <w:rFonts w:ascii="Consolas" w:hAnsi="Consolas"/>
                <w:color w:val="000000"/>
                <w:sz w:val="23"/>
                <w:szCs w:val="23"/>
                <w:shd w:val="clear" w:color="auto" w:fill="FAFAFA"/>
              </w:rPr>
              <w:t>version</w:t>
            </w:r>
          </w:p>
        </w:tc>
        <w:tc>
          <w:tcPr>
            <w:tcW w:w="1134" w:type="dxa"/>
          </w:tcPr>
          <w:p w:rsidR="00F221FD" w:rsidRDefault="00F221FD" w:rsidP="009D166B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必须</w:t>
            </w:r>
          </w:p>
        </w:tc>
        <w:tc>
          <w:tcPr>
            <w:tcW w:w="3118" w:type="dxa"/>
          </w:tcPr>
          <w:p w:rsidR="00F221FD" w:rsidRPr="00DA23CE" w:rsidRDefault="00F221FD" w:rsidP="009D166B">
            <w:pPr>
              <w:pStyle w:val="10"/>
              <w:jc w:val="left"/>
              <w:rPr>
                <w:rFonts w:ascii="Arial" w:hAnsi="Arial" w:cs="Arial"/>
                <w:shd w:val="clear" w:color="auto" w:fill="FFFFFF"/>
              </w:rPr>
            </w:pPr>
            <w:r>
              <w:rPr>
                <w:rStyle w:val="a9"/>
                <w:rFonts w:ascii="Arial" w:hAnsi="Arial" w:cs="Arial" w:hint="eastAsia"/>
                <w:i w:val="0"/>
                <w:iCs w:val="0"/>
                <w:shd w:val="clear" w:color="auto" w:fill="FFFFFF"/>
              </w:rPr>
              <w:t>报文版本，</w:t>
            </w:r>
            <w:r>
              <w:rPr>
                <w:rFonts w:hint="eastAsia"/>
              </w:rPr>
              <w:t>目前是</w:t>
            </w:r>
            <w:r>
              <w:rPr>
                <w:rFonts w:hint="eastAsia"/>
              </w:rPr>
              <w:t>1.0</w:t>
            </w:r>
          </w:p>
        </w:tc>
        <w:tc>
          <w:tcPr>
            <w:tcW w:w="1566" w:type="dxa"/>
          </w:tcPr>
          <w:p w:rsidR="00F221FD" w:rsidRPr="00DA23CE" w:rsidRDefault="00732581" w:rsidP="00EE68A5">
            <w:pPr>
              <w:pStyle w:val="10"/>
              <w:jc w:val="center"/>
              <w:rPr>
                <w:rFonts w:ascii="Arial" w:hAnsi="Arial" w:cs="Arial"/>
                <w:shd w:val="clear" w:color="auto" w:fill="FFFFFF"/>
              </w:rPr>
            </w:pPr>
            <w:r>
              <w:rPr>
                <w:rFonts w:ascii="Arial" w:hAnsi="Arial" w:cs="Arial" w:hint="eastAsia"/>
                <w:shd w:val="clear" w:color="auto" w:fill="FFFFFF"/>
              </w:rPr>
              <w:t>1.2</w:t>
            </w:r>
          </w:p>
        </w:tc>
      </w:tr>
      <w:tr w:rsidR="00F221FD" w:rsidTr="00EE68A5">
        <w:trPr>
          <w:trHeight w:val="157"/>
          <w:jc w:val="center"/>
        </w:trPr>
        <w:tc>
          <w:tcPr>
            <w:tcW w:w="1767" w:type="dxa"/>
          </w:tcPr>
          <w:p w:rsidR="00F221FD" w:rsidRDefault="00F221FD" w:rsidP="009D166B">
            <w:pPr>
              <w:pStyle w:val="a6"/>
              <w:jc w:val="center"/>
              <w:rPr>
                <w:rFonts w:ascii="Consolas" w:hAnsi="Consolas"/>
                <w:color w:val="000000"/>
                <w:sz w:val="23"/>
                <w:szCs w:val="23"/>
                <w:shd w:val="clear" w:color="auto" w:fill="FAFAFA"/>
              </w:rPr>
            </w:pPr>
            <w:r>
              <w:rPr>
                <w:rFonts w:ascii="Consolas" w:hAnsi="Consolas" w:hint="eastAsia"/>
                <w:color w:val="000000"/>
                <w:sz w:val="23"/>
                <w:szCs w:val="23"/>
                <w:shd w:val="clear" w:color="auto" w:fill="FAFAFA"/>
              </w:rPr>
              <w:t>compress</w:t>
            </w:r>
          </w:p>
        </w:tc>
        <w:tc>
          <w:tcPr>
            <w:tcW w:w="1134" w:type="dxa"/>
          </w:tcPr>
          <w:p w:rsidR="00F221FD" w:rsidRDefault="00F221FD" w:rsidP="009D166B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非必须</w:t>
            </w:r>
          </w:p>
        </w:tc>
        <w:tc>
          <w:tcPr>
            <w:tcW w:w="3118" w:type="dxa"/>
          </w:tcPr>
          <w:p w:rsidR="00F221FD" w:rsidRDefault="00F221FD" w:rsidP="009D166B">
            <w:pPr>
              <w:pStyle w:val="10"/>
              <w:jc w:val="left"/>
              <w:rPr>
                <w:rFonts w:ascii="Arial" w:hAnsi="Arial" w:cs="Arial"/>
                <w:szCs w:val="21"/>
              </w:rPr>
            </w:pPr>
            <w:r>
              <w:rPr>
                <w:rStyle w:val="a9"/>
                <w:rFonts w:ascii="Arial" w:hAnsi="Arial" w:cs="Arial" w:hint="eastAsia"/>
                <w:i w:val="0"/>
                <w:iCs w:val="0"/>
                <w:shd w:val="clear" w:color="auto" w:fill="FFFFFF"/>
              </w:rPr>
              <w:t>1</w:t>
            </w:r>
            <w:r w:rsidRPr="005C2BCB">
              <w:rPr>
                <w:rFonts w:ascii="Arial" w:hAnsi="Arial" w:cs="Arial" w:hint="eastAsia"/>
                <w:szCs w:val="21"/>
              </w:rPr>
              <w:t>——</w:t>
            </w:r>
            <w:r>
              <w:rPr>
                <w:rFonts w:ascii="Arial" w:hAnsi="Arial" w:cs="Arial" w:hint="eastAsia"/>
                <w:szCs w:val="21"/>
              </w:rPr>
              <w:t>启用压缩</w:t>
            </w:r>
          </w:p>
          <w:p w:rsidR="00F221FD" w:rsidRPr="00F221FD" w:rsidRDefault="00F221FD" w:rsidP="00F221FD">
            <w:r>
              <w:rPr>
                <w:rFonts w:hint="eastAsia"/>
              </w:rPr>
              <w:t>0</w:t>
            </w:r>
            <w:r w:rsidRPr="005C2BCB">
              <w:rPr>
                <w:rFonts w:ascii="Arial" w:hAnsi="Arial" w:cs="Arial" w:hint="eastAsia"/>
                <w:szCs w:val="21"/>
              </w:rPr>
              <w:t>——</w:t>
            </w:r>
            <w:r>
              <w:rPr>
                <w:rFonts w:ascii="Arial" w:hAnsi="Arial" w:cs="Arial" w:hint="eastAsia"/>
                <w:szCs w:val="21"/>
              </w:rPr>
              <w:t>不启用压缩</w:t>
            </w:r>
          </w:p>
        </w:tc>
        <w:tc>
          <w:tcPr>
            <w:tcW w:w="1566" w:type="dxa"/>
          </w:tcPr>
          <w:p w:rsidR="00F221FD" w:rsidRDefault="002C4E81" w:rsidP="00EE68A5">
            <w:pPr>
              <w:jc w:val="center"/>
            </w:pPr>
            <w:r>
              <w:rPr>
                <w:rFonts w:hint="eastAsia"/>
              </w:rPr>
              <w:t>1.3</w:t>
            </w:r>
          </w:p>
        </w:tc>
      </w:tr>
      <w:tr w:rsidR="00F221FD" w:rsidTr="00EE68A5">
        <w:trPr>
          <w:trHeight w:val="157"/>
          <w:jc w:val="center"/>
        </w:trPr>
        <w:tc>
          <w:tcPr>
            <w:tcW w:w="1767" w:type="dxa"/>
          </w:tcPr>
          <w:p w:rsidR="00F221FD" w:rsidRDefault="00F221FD" w:rsidP="009D166B">
            <w:pPr>
              <w:pStyle w:val="a6"/>
              <w:jc w:val="center"/>
              <w:rPr>
                <w:rFonts w:ascii="Consolas" w:hAnsi="Consolas"/>
                <w:color w:val="000000"/>
                <w:sz w:val="23"/>
                <w:szCs w:val="23"/>
                <w:shd w:val="clear" w:color="auto" w:fill="FAFAFA"/>
              </w:rPr>
            </w:pPr>
            <w:r>
              <w:rPr>
                <w:rFonts w:ascii="Consolas" w:hAnsi="Consolas" w:hint="eastAsia"/>
                <w:color w:val="000000"/>
                <w:sz w:val="23"/>
                <w:szCs w:val="23"/>
                <w:shd w:val="clear" w:color="auto" w:fill="FAFAFA"/>
              </w:rPr>
              <w:t>encrypt</w:t>
            </w:r>
          </w:p>
        </w:tc>
        <w:tc>
          <w:tcPr>
            <w:tcW w:w="1134" w:type="dxa"/>
          </w:tcPr>
          <w:p w:rsidR="00F221FD" w:rsidRDefault="00F221FD" w:rsidP="009D166B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非必须</w:t>
            </w:r>
          </w:p>
        </w:tc>
        <w:tc>
          <w:tcPr>
            <w:tcW w:w="3118" w:type="dxa"/>
          </w:tcPr>
          <w:p w:rsidR="00F221FD" w:rsidRDefault="00F221FD" w:rsidP="002E4FB7">
            <w:pPr>
              <w:pStyle w:val="10"/>
              <w:jc w:val="left"/>
              <w:rPr>
                <w:rFonts w:ascii="Arial" w:hAnsi="Arial" w:cs="Arial"/>
                <w:szCs w:val="21"/>
              </w:rPr>
            </w:pPr>
            <w:r>
              <w:rPr>
                <w:rStyle w:val="a9"/>
                <w:rFonts w:ascii="Arial" w:hAnsi="Arial" w:cs="Arial" w:hint="eastAsia"/>
                <w:i w:val="0"/>
                <w:iCs w:val="0"/>
                <w:shd w:val="clear" w:color="auto" w:fill="FFFFFF"/>
              </w:rPr>
              <w:t>1</w:t>
            </w:r>
            <w:r w:rsidRPr="005C2BCB">
              <w:rPr>
                <w:rFonts w:ascii="Arial" w:hAnsi="Arial" w:cs="Arial" w:hint="eastAsia"/>
                <w:szCs w:val="21"/>
              </w:rPr>
              <w:t>——</w:t>
            </w:r>
            <w:r>
              <w:rPr>
                <w:rFonts w:ascii="Arial" w:hAnsi="Arial" w:cs="Arial" w:hint="eastAsia"/>
                <w:szCs w:val="21"/>
              </w:rPr>
              <w:t>启用加密</w:t>
            </w:r>
          </w:p>
          <w:p w:rsidR="00F221FD" w:rsidRPr="00F221FD" w:rsidRDefault="00F221FD" w:rsidP="00F221FD">
            <w:r>
              <w:rPr>
                <w:rFonts w:hint="eastAsia"/>
              </w:rPr>
              <w:t>0</w:t>
            </w:r>
            <w:r w:rsidRPr="005C2BCB">
              <w:rPr>
                <w:rFonts w:ascii="Arial" w:hAnsi="Arial" w:cs="Arial" w:hint="eastAsia"/>
                <w:szCs w:val="21"/>
              </w:rPr>
              <w:t>——</w:t>
            </w:r>
            <w:r>
              <w:rPr>
                <w:rFonts w:ascii="Arial" w:hAnsi="Arial" w:cs="Arial" w:hint="eastAsia"/>
                <w:szCs w:val="21"/>
              </w:rPr>
              <w:t>不启用加密</w:t>
            </w:r>
          </w:p>
        </w:tc>
        <w:tc>
          <w:tcPr>
            <w:tcW w:w="1566" w:type="dxa"/>
          </w:tcPr>
          <w:p w:rsidR="00F221FD" w:rsidRDefault="002C4E81" w:rsidP="00EE68A5">
            <w:pPr>
              <w:pStyle w:val="10"/>
              <w:jc w:val="center"/>
              <w:rPr>
                <w:rStyle w:val="a9"/>
                <w:rFonts w:ascii="Arial" w:hAnsi="Arial" w:cs="Arial"/>
                <w:i w:val="0"/>
                <w:iCs w:val="0"/>
                <w:shd w:val="clear" w:color="auto" w:fill="FFFFFF"/>
              </w:rPr>
            </w:pPr>
            <w:r>
              <w:rPr>
                <w:rStyle w:val="a9"/>
                <w:rFonts w:ascii="Arial" w:hAnsi="Arial" w:cs="Arial" w:hint="eastAsia"/>
                <w:i w:val="0"/>
                <w:iCs w:val="0"/>
                <w:shd w:val="clear" w:color="auto" w:fill="FFFFFF"/>
              </w:rPr>
              <w:t>1.4</w:t>
            </w:r>
          </w:p>
        </w:tc>
      </w:tr>
      <w:tr w:rsidR="00732581" w:rsidTr="00EE68A5">
        <w:trPr>
          <w:trHeight w:val="157"/>
          <w:jc w:val="center"/>
        </w:trPr>
        <w:tc>
          <w:tcPr>
            <w:tcW w:w="1767" w:type="dxa"/>
          </w:tcPr>
          <w:p w:rsidR="00732581" w:rsidRPr="0023769B" w:rsidRDefault="00732581" w:rsidP="009D166B">
            <w:pPr>
              <w:pStyle w:val="a6"/>
              <w:jc w:val="center"/>
              <w:rPr>
                <w:rFonts w:asciiTheme="minorHAnsi" w:eastAsia="黑体" w:hAnsiTheme="minorHAnsi"/>
                <w:szCs w:val="21"/>
              </w:rPr>
            </w:pPr>
            <w:r>
              <w:rPr>
                <w:rFonts w:ascii="Arial" w:hAnsi="Arial" w:cs="Arial"/>
                <w:szCs w:val="21"/>
              </w:rPr>
              <w:t>hmac</w:t>
            </w:r>
          </w:p>
        </w:tc>
        <w:tc>
          <w:tcPr>
            <w:tcW w:w="1134" w:type="dxa"/>
          </w:tcPr>
          <w:p w:rsidR="00732581" w:rsidRDefault="00732581" w:rsidP="009D166B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非必须</w:t>
            </w:r>
          </w:p>
        </w:tc>
        <w:tc>
          <w:tcPr>
            <w:tcW w:w="3118" w:type="dxa"/>
          </w:tcPr>
          <w:p w:rsidR="00732581" w:rsidRDefault="00732581" w:rsidP="00BA269A">
            <w:pPr>
              <w:pStyle w:val="10"/>
              <w:jc w:val="left"/>
              <w:rPr>
                <w:rStyle w:val="a9"/>
                <w:rFonts w:ascii="Arial" w:hAnsi="Arial" w:cs="Arial"/>
                <w:i w:val="0"/>
                <w:iCs w:val="0"/>
                <w:shd w:val="clear" w:color="auto" w:fill="FFFFFF"/>
              </w:rPr>
            </w:pPr>
            <w:r w:rsidRPr="00825A7B">
              <w:rPr>
                <w:rFonts w:ascii="Arial" w:hAnsi="Arial" w:cs="Arial" w:hint="eastAsia"/>
                <w:szCs w:val="21"/>
              </w:rPr>
              <w:t>签名数据</w:t>
            </w:r>
            <w:r>
              <w:rPr>
                <w:rFonts w:ascii="Arial" w:hAnsi="Arial" w:cs="Arial" w:hint="eastAsia"/>
                <w:szCs w:val="21"/>
              </w:rPr>
              <w:t>，不存在表示不进行</w:t>
            </w:r>
            <w:r w:rsidRPr="00825A7B">
              <w:rPr>
                <w:rFonts w:ascii="Arial" w:hAnsi="Arial" w:cs="Arial" w:hint="eastAsia"/>
                <w:szCs w:val="21"/>
              </w:rPr>
              <w:t>签名数据</w:t>
            </w:r>
          </w:p>
        </w:tc>
        <w:tc>
          <w:tcPr>
            <w:tcW w:w="1566" w:type="dxa"/>
          </w:tcPr>
          <w:p w:rsidR="00732581" w:rsidRDefault="002C4E81" w:rsidP="00EE68A5">
            <w:pPr>
              <w:pStyle w:val="10"/>
              <w:jc w:val="center"/>
              <w:rPr>
                <w:rStyle w:val="a9"/>
                <w:rFonts w:ascii="Arial" w:hAnsi="Arial" w:cs="Arial"/>
                <w:i w:val="0"/>
                <w:iCs w:val="0"/>
                <w:shd w:val="clear" w:color="auto" w:fill="FFFFFF"/>
              </w:rPr>
            </w:pPr>
            <w:r>
              <w:rPr>
                <w:rStyle w:val="a9"/>
                <w:rFonts w:ascii="Arial" w:hAnsi="Arial" w:cs="Arial" w:hint="eastAsia"/>
                <w:i w:val="0"/>
                <w:iCs w:val="0"/>
                <w:shd w:val="clear" w:color="auto" w:fill="FFFFFF"/>
              </w:rPr>
              <w:t>1.5</w:t>
            </w:r>
          </w:p>
        </w:tc>
      </w:tr>
      <w:tr w:rsidR="00732581" w:rsidTr="00EE68A5">
        <w:trPr>
          <w:trHeight w:val="157"/>
          <w:jc w:val="center"/>
        </w:trPr>
        <w:tc>
          <w:tcPr>
            <w:tcW w:w="1767" w:type="dxa"/>
          </w:tcPr>
          <w:p w:rsidR="00732581" w:rsidRDefault="00732581" w:rsidP="009D166B">
            <w:pPr>
              <w:pStyle w:val="a6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random</w:t>
            </w:r>
          </w:p>
        </w:tc>
        <w:tc>
          <w:tcPr>
            <w:tcW w:w="1134" w:type="dxa"/>
          </w:tcPr>
          <w:p w:rsidR="00732581" w:rsidRDefault="00732581" w:rsidP="009D166B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必须</w:t>
            </w:r>
          </w:p>
        </w:tc>
        <w:tc>
          <w:tcPr>
            <w:tcW w:w="3118" w:type="dxa"/>
          </w:tcPr>
          <w:p w:rsidR="00732581" w:rsidRDefault="00732581">
            <w:pPr>
              <w:pStyle w:val="10"/>
              <w:jc w:val="left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随机数，与鉴别码和加密配合，实现报文防篡改、放重放</w:t>
            </w:r>
            <w:r>
              <w:rPr>
                <w:rFonts w:hint="eastAsia"/>
              </w:rPr>
              <w:t>攻击</w:t>
            </w:r>
          </w:p>
        </w:tc>
        <w:tc>
          <w:tcPr>
            <w:tcW w:w="1566" w:type="dxa"/>
          </w:tcPr>
          <w:p w:rsidR="00732581" w:rsidRDefault="002C4E81" w:rsidP="00EE68A5">
            <w:pPr>
              <w:pStyle w:val="10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.6</w:t>
            </w:r>
          </w:p>
        </w:tc>
      </w:tr>
      <w:tr w:rsidR="00732581" w:rsidTr="00EE68A5">
        <w:trPr>
          <w:trHeight w:val="158"/>
          <w:jc w:val="center"/>
        </w:trPr>
        <w:tc>
          <w:tcPr>
            <w:tcW w:w="1767" w:type="dxa"/>
          </w:tcPr>
          <w:p w:rsidR="00732581" w:rsidRPr="00825A7B" w:rsidRDefault="00732581" w:rsidP="00F45443">
            <w:pPr>
              <w:pStyle w:val="a6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Calibri" w:hAnsi="Calibri"/>
                <w:color w:val="333333"/>
                <w:shd w:val="clear" w:color="auto" w:fill="FFFFFF"/>
              </w:rPr>
              <w:t>content</w:t>
            </w:r>
          </w:p>
        </w:tc>
        <w:tc>
          <w:tcPr>
            <w:tcW w:w="1134" w:type="dxa"/>
          </w:tcPr>
          <w:p w:rsidR="00732581" w:rsidRPr="00825A7B" w:rsidRDefault="00732581" w:rsidP="009D166B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必须</w:t>
            </w:r>
          </w:p>
        </w:tc>
        <w:tc>
          <w:tcPr>
            <w:tcW w:w="3118" w:type="dxa"/>
          </w:tcPr>
          <w:p w:rsidR="00732581" w:rsidRDefault="00732581" w:rsidP="00F45443">
            <w:pPr>
              <w:pStyle w:val="10"/>
              <w:jc w:val="left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报文业务内容</w:t>
            </w:r>
          </w:p>
          <w:p w:rsidR="00732581" w:rsidRDefault="00732581">
            <w:r>
              <w:rPr>
                <w:rFonts w:hint="eastAsia"/>
              </w:rPr>
              <w:t>对于明文报文，</w:t>
            </w:r>
            <w:r>
              <w:rPr>
                <w:rFonts w:hint="eastAsia"/>
              </w:rPr>
              <w:t>content</w:t>
            </w:r>
            <w:r>
              <w:rPr>
                <w:rFonts w:hint="eastAsia"/>
              </w:rPr>
              <w:t>内容为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字符串</w:t>
            </w:r>
          </w:p>
          <w:p w:rsidR="00732581" w:rsidRDefault="00732581">
            <w:r>
              <w:rPr>
                <w:rFonts w:hint="eastAsia"/>
              </w:rPr>
              <w:t>对于加密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压缩报文，</w:t>
            </w:r>
            <w:r>
              <w:rPr>
                <w:rFonts w:hint="eastAsia"/>
              </w:rPr>
              <w:t>content</w:t>
            </w:r>
            <w:r>
              <w:rPr>
                <w:rFonts w:hint="eastAsia"/>
              </w:rPr>
              <w:t>内容为加密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压缩二进制流对应的</w:t>
            </w:r>
            <w:r>
              <w:rPr>
                <w:rFonts w:hint="eastAsia"/>
              </w:rPr>
              <w:t>Base64</w:t>
            </w:r>
            <w:r>
              <w:rPr>
                <w:rFonts w:hint="eastAsia"/>
              </w:rPr>
              <w:t>编码字符串</w:t>
            </w:r>
          </w:p>
        </w:tc>
        <w:tc>
          <w:tcPr>
            <w:tcW w:w="1566" w:type="dxa"/>
          </w:tcPr>
          <w:p w:rsidR="00732581" w:rsidRDefault="002C4E81" w:rsidP="00EE68A5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</w:tbl>
    <w:p w:rsidR="00FA62ED" w:rsidRDefault="00FA62ED">
      <w:pPr>
        <w:pStyle w:val="Default"/>
        <w:rPr>
          <w:rFonts w:ascii="Arial" w:hAnsi="Arial" w:cs="Arial"/>
          <w:sz w:val="21"/>
          <w:szCs w:val="21"/>
        </w:rPr>
      </w:pPr>
    </w:p>
    <w:p w:rsidR="00FA62ED" w:rsidRDefault="00955601">
      <w:pPr>
        <w:pStyle w:val="2"/>
      </w:pPr>
      <w:bookmarkStart w:id="9" w:name="_Toc370388732"/>
      <w:r w:rsidRPr="00955601">
        <w:rPr>
          <w:rFonts w:hint="eastAsia"/>
        </w:rPr>
        <w:t>应答报文</w:t>
      </w:r>
      <w:bookmarkEnd w:id="9"/>
    </w:p>
    <w:p w:rsidR="00FA62ED" w:rsidRDefault="00153C28">
      <w:pPr>
        <w:pStyle w:val="Default"/>
        <w:ind w:firstLineChars="135" w:firstLine="283"/>
        <w:rPr>
          <w:rFonts w:ascii="Arial" w:hAnsi="Arial" w:cs="Arial"/>
          <w:sz w:val="21"/>
          <w:szCs w:val="21"/>
        </w:rPr>
      </w:pPr>
      <w:r>
        <w:rPr>
          <w:rFonts w:ascii="Arial" w:hAnsi="Arial" w:cs="Arial" w:hint="eastAsia"/>
          <w:sz w:val="21"/>
          <w:szCs w:val="21"/>
        </w:rPr>
        <w:t>应答报文分为头部和内容两部分，应答报文格式如下：</w:t>
      </w:r>
    </w:p>
    <w:p w:rsidR="0085610F" w:rsidRPr="0085610F" w:rsidRDefault="00153C28" w:rsidP="00DA6FAA">
      <w:pPr>
        <w:ind w:leftChars="200" w:left="420"/>
        <w:rPr>
          <w:rFonts w:ascii="Consolas" w:hAnsi="Consolas" w:hint="eastAsia"/>
          <w:color w:val="000000"/>
          <w:sz w:val="23"/>
          <w:szCs w:val="23"/>
          <w:shd w:val="clear" w:color="auto" w:fill="FAFAFA"/>
        </w:rPr>
      </w:pP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{</w:t>
      </w:r>
      <w:r w:rsidR="002F1A65"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“</w:t>
      </w: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header</w:t>
      </w:r>
      <w:r w:rsidR="002F1A65"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:</w:t>
      </w:r>
    </w:p>
    <w:p w:rsidR="0085610F" w:rsidRPr="0085610F" w:rsidRDefault="00153C28" w:rsidP="00DA6FAA">
      <w:pPr>
        <w:ind w:leftChars="200" w:left="420" w:firstLine="420"/>
        <w:rPr>
          <w:rFonts w:ascii="Consolas" w:hAnsi="Consolas" w:hint="eastAsia"/>
          <w:color w:val="000000"/>
          <w:sz w:val="23"/>
          <w:szCs w:val="23"/>
          <w:shd w:val="clear" w:color="auto" w:fill="FAFAFA"/>
        </w:rPr>
      </w:pP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{</w:t>
      </w:r>
      <w:r w:rsidR="002F1A65"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“</w:t>
      </w: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status_code</w:t>
      </w:r>
      <w:r w:rsidR="002F1A65"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:</w:t>
      </w:r>
      <w:r w:rsidR="002F1A65"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85610F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1</w:t>
      </w:r>
      <w:r w:rsidR="002F1A65"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="00616FD3" w:rsidRPr="0085610F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 xml:space="preserve">, </w:t>
      </w:r>
    </w:p>
    <w:p w:rsidR="0085610F" w:rsidRPr="0085610F" w:rsidRDefault="00616FD3" w:rsidP="00DA6FAA">
      <w:pPr>
        <w:ind w:leftChars="200" w:left="420" w:firstLine="420"/>
        <w:rPr>
          <w:rFonts w:ascii="Consolas" w:hAnsi="Consolas" w:hint="eastAsia"/>
          <w:color w:val="000000"/>
          <w:sz w:val="23"/>
          <w:szCs w:val="23"/>
          <w:shd w:val="clear" w:color="auto" w:fill="FAFAFA"/>
        </w:rPr>
      </w:pP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“</w:t>
      </w:r>
      <w:r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compress</w:t>
      </w: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85610F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:</w:t>
      </w: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85610F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0</w:t>
      </w: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85610F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,</w:t>
      </w:r>
    </w:p>
    <w:p w:rsidR="0085610F" w:rsidRPr="0085610F" w:rsidRDefault="00616FD3" w:rsidP="00DA6FAA">
      <w:pPr>
        <w:ind w:leftChars="200" w:left="420" w:firstLine="420"/>
        <w:rPr>
          <w:rFonts w:ascii="Consolas" w:hAnsi="Consolas" w:hint="eastAsia"/>
          <w:color w:val="000000"/>
          <w:sz w:val="23"/>
          <w:szCs w:val="23"/>
          <w:shd w:val="clear" w:color="auto" w:fill="FAFAFA"/>
        </w:rPr>
      </w:pP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encrypt</w:t>
      </w: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85610F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:</w:t>
      </w: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85610F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0</w:t>
      </w: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85610F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,</w:t>
      </w:r>
    </w:p>
    <w:p w:rsidR="0085610F" w:rsidRPr="0085610F" w:rsidRDefault="00616FD3" w:rsidP="00DA6FAA">
      <w:pPr>
        <w:ind w:leftChars="200" w:left="420" w:firstLine="420"/>
        <w:rPr>
          <w:rFonts w:ascii="Consolas" w:hAnsi="Consolas" w:hint="eastAsia"/>
          <w:color w:val="000000"/>
          <w:sz w:val="23"/>
          <w:szCs w:val="23"/>
          <w:shd w:val="clear" w:color="auto" w:fill="FAFAFA"/>
        </w:rPr>
      </w:pP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="00311818"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hmac</w:t>
      </w: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85610F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:</w:t>
      </w: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r w:rsidRPr="0085610F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xxxx</w:t>
      </w: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</w:p>
    <w:p w:rsidR="0085610F" w:rsidRPr="0085610F" w:rsidRDefault="00153C28" w:rsidP="00DA6FAA">
      <w:pPr>
        <w:ind w:leftChars="200" w:left="420" w:firstLine="420"/>
        <w:rPr>
          <w:rFonts w:ascii="Consolas" w:hAnsi="Consolas" w:hint="eastAsia"/>
          <w:color w:val="000000"/>
          <w:sz w:val="23"/>
          <w:szCs w:val="23"/>
          <w:shd w:val="clear" w:color="auto" w:fill="FAFAFA"/>
        </w:rPr>
      </w:pPr>
      <w:r w:rsidRPr="0085610F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}</w:t>
      </w: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,</w:t>
      </w:r>
    </w:p>
    <w:p w:rsidR="00153C28" w:rsidRPr="0085610F" w:rsidRDefault="002F1A65" w:rsidP="00DA6FAA">
      <w:pPr>
        <w:ind w:leftChars="200" w:left="420"/>
        <w:rPr>
          <w:rFonts w:ascii="Consolas" w:hAnsi="Consolas"/>
          <w:color w:val="000000"/>
          <w:sz w:val="23"/>
          <w:szCs w:val="23"/>
          <w:shd w:val="clear" w:color="auto" w:fill="FAFAFA"/>
        </w:rPr>
      </w:pP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”</w:t>
      </w:r>
      <w:proofErr w:type="gramStart"/>
      <w:r w:rsidR="00153C28"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content</w:t>
      </w:r>
      <w:proofErr w:type="gramEnd"/>
      <w:r w:rsidR="00153C28"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 xml:space="preserve"> </w:t>
      </w:r>
      <w:r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“</w:t>
      </w:r>
      <w:r w:rsidR="00153C28" w:rsidRPr="0085610F">
        <w:rPr>
          <w:rFonts w:ascii="Consolas" w:hAnsi="Consolas"/>
          <w:color w:val="000000"/>
          <w:sz w:val="23"/>
          <w:szCs w:val="23"/>
          <w:shd w:val="clear" w:color="auto" w:fill="FAFAFA"/>
        </w:rPr>
        <w:t>:{</w:t>
      </w:r>
      <w:r w:rsidR="00153C28" w:rsidRPr="0085610F">
        <w:rPr>
          <w:rFonts w:ascii="Consolas" w:hAnsi="Consolas" w:hint="eastAsia"/>
          <w:color w:val="000000"/>
          <w:sz w:val="23"/>
          <w:szCs w:val="23"/>
          <w:shd w:val="clear" w:color="auto" w:fill="FAFAFA"/>
        </w:rPr>
        <w:t>}</w:t>
      </w:r>
    </w:p>
    <w:p w:rsidR="00FA62ED" w:rsidRPr="0085610F" w:rsidRDefault="00153C28" w:rsidP="00DA6FAA">
      <w:pPr>
        <w:pStyle w:val="Default"/>
        <w:ind w:leftChars="200" w:left="420"/>
        <w:rPr>
          <w:rFonts w:ascii="Consolas" w:hAnsi="Consolas"/>
          <w:color w:val="000000"/>
          <w:kern w:val="2"/>
          <w:sz w:val="23"/>
          <w:szCs w:val="23"/>
          <w:shd w:val="clear" w:color="auto" w:fill="FAFAFA"/>
        </w:rPr>
      </w:pPr>
      <w:r w:rsidRPr="0085610F">
        <w:rPr>
          <w:rFonts w:ascii="Consolas" w:hAnsi="Consolas"/>
          <w:color w:val="000000"/>
          <w:kern w:val="2"/>
          <w:sz w:val="23"/>
          <w:szCs w:val="23"/>
          <w:shd w:val="clear" w:color="auto" w:fill="FAFAFA"/>
        </w:rPr>
        <w:t>}</w:t>
      </w:r>
    </w:p>
    <w:p w:rsidR="00FA62ED" w:rsidRDefault="006627C9">
      <w:pPr>
        <w:pStyle w:val="Default"/>
        <w:rPr>
          <w:rFonts w:ascii="Arial" w:hAnsi="Arial" w:cs="Arial"/>
          <w:sz w:val="21"/>
          <w:szCs w:val="21"/>
        </w:rPr>
      </w:pPr>
      <w:r>
        <w:rPr>
          <w:rFonts w:ascii="Arial" w:hAnsi="Arial" w:cs="Arial" w:hint="eastAsia"/>
          <w:sz w:val="21"/>
          <w:szCs w:val="21"/>
        </w:rPr>
        <w:t>报文字段说明：</w:t>
      </w:r>
    </w:p>
    <w:tbl>
      <w:tblPr>
        <w:tblW w:w="0" w:type="auto"/>
        <w:jc w:val="center"/>
        <w:tblInd w:w="-8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1"/>
        <w:gridCol w:w="1701"/>
        <w:gridCol w:w="2099"/>
        <w:gridCol w:w="2100"/>
      </w:tblGrid>
      <w:tr w:rsidR="00AA0674" w:rsidTr="009234B7">
        <w:trPr>
          <w:jc w:val="center"/>
        </w:trPr>
        <w:tc>
          <w:tcPr>
            <w:tcW w:w="2131" w:type="dxa"/>
          </w:tcPr>
          <w:p w:rsidR="00AA0674" w:rsidRPr="00501AAB" w:rsidRDefault="00AA0674" w:rsidP="009D166B">
            <w:pPr>
              <w:jc w:val="center"/>
              <w:rPr>
                <w:rFonts w:ascii="Arial" w:eastAsia="黑体" w:hAnsi="Arial" w:cs="Arial"/>
                <w:b/>
                <w:bCs/>
                <w:szCs w:val="21"/>
              </w:rPr>
            </w:pPr>
            <w:r w:rsidRPr="00501AAB">
              <w:rPr>
                <w:rFonts w:ascii="Arial" w:eastAsia="黑体" w:hAnsi="Arial" w:cs="Arial" w:hint="eastAsia"/>
                <w:b/>
                <w:bCs/>
                <w:szCs w:val="21"/>
              </w:rPr>
              <w:t>参数名称</w:t>
            </w:r>
          </w:p>
        </w:tc>
        <w:tc>
          <w:tcPr>
            <w:tcW w:w="1701" w:type="dxa"/>
          </w:tcPr>
          <w:p w:rsidR="00AA0674" w:rsidRPr="00501AAB" w:rsidRDefault="00AA0674" w:rsidP="009D166B">
            <w:pPr>
              <w:jc w:val="center"/>
              <w:rPr>
                <w:rFonts w:ascii="Arial" w:eastAsia="黑体" w:hAnsi="Arial" w:cs="Arial"/>
                <w:b/>
                <w:bCs/>
                <w:szCs w:val="21"/>
              </w:rPr>
            </w:pPr>
            <w:r w:rsidRPr="00501AAB">
              <w:rPr>
                <w:rFonts w:ascii="Arial" w:eastAsia="黑体" w:hAnsi="Arial" w:cs="Arial" w:hint="eastAsia"/>
                <w:b/>
                <w:bCs/>
                <w:szCs w:val="21"/>
              </w:rPr>
              <w:t>参数说明</w:t>
            </w:r>
          </w:p>
        </w:tc>
        <w:tc>
          <w:tcPr>
            <w:tcW w:w="2099" w:type="dxa"/>
          </w:tcPr>
          <w:p w:rsidR="00AA0674" w:rsidRPr="00501AAB" w:rsidRDefault="00AA0674" w:rsidP="009D166B">
            <w:pPr>
              <w:jc w:val="center"/>
              <w:rPr>
                <w:rFonts w:ascii="Arial" w:eastAsia="黑体" w:hAnsi="Arial" w:cs="Arial"/>
                <w:b/>
                <w:bCs/>
                <w:szCs w:val="21"/>
              </w:rPr>
            </w:pPr>
            <w:r w:rsidRPr="00501AAB">
              <w:rPr>
                <w:rFonts w:ascii="Arial" w:eastAsia="黑体" w:hAnsi="Arial" w:cs="Arial" w:hint="eastAsia"/>
                <w:b/>
                <w:bCs/>
                <w:szCs w:val="21"/>
              </w:rPr>
              <w:t>取值说明</w:t>
            </w:r>
          </w:p>
        </w:tc>
        <w:tc>
          <w:tcPr>
            <w:tcW w:w="2100" w:type="dxa"/>
          </w:tcPr>
          <w:p w:rsidR="00AA0674" w:rsidRPr="00501AAB" w:rsidRDefault="001474D2" w:rsidP="009D166B">
            <w:pPr>
              <w:jc w:val="center"/>
              <w:rPr>
                <w:rFonts w:ascii="Arial" w:eastAsia="黑体" w:hAnsi="Arial" w:cs="Arial"/>
                <w:b/>
                <w:bCs/>
                <w:szCs w:val="21"/>
              </w:rPr>
            </w:pPr>
            <w:r w:rsidRPr="008B5A67">
              <w:rPr>
                <w:b/>
              </w:rPr>
              <w:t>签名顺序</w:t>
            </w:r>
          </w:p>
        </w:tc>
      </w:tr>
      <w:tr w:rsidR="00AA0674" w:rsidTr="009234B7">
        <w:trPr>
          <w:trHeight w:val="938"/>
          <w:jc w:val="center"/>
        </w:trPr>
        <w:tc>
          <w:tcPr>
            <w:tcW w:w="2131" w:type="dxa"/>
          </w:tcPr>
          <w:p w:rsidR="00AA0674" w:rsidRPr="00825A7B" w:rsidRDefault="00AA0674" w:rsidP="009D166B">
            <w:pPr>
              <w:pStyle w:val="a6"/>
              <w:rPr>
                <w:rFonts w:ascii="Arial" w:hAnsi="Arial" w:cs="Arial"/>
                <w:szCs w:val="21"/>
              </w:rPr>
            </w:pPr>
            <w:r>
              <w:rPr>
                <w:rFonts w:ascii="Calibri" w:hAnsi="Calibri"/>
                <w:color w:val="333333"/>
                <w:shd w:val="clear" w:color="auto" w:fill="FFFFFF"/>
              </w:rPr>
              <w:t>header</w:t>
            </w:r>
          </w:p>
        </w:tc>
        <w:tc>
          <w:tcPr>
            <w:tcW w:w="1701" w:type="dxa"/>
          </w:tcPr>
          <w:p w:rsidR="00AA0674" w:rsidRPr="00825A7B" w:rsidRDefault="00AA0674" w:rsidP="009D166B">
            <w:pPr>
              <w:rPr>
                <w:rFonts w:ascii="Arial" w:hAnsi="Arial" w:cs="Arial"/>
                <w:szCs w:val="21"/>
              </w:rPr>
            </w:pPr>
            <w:r>
              <w:rPr>
                <w:rFonts w:hint="eastAsia"/>
              </w:rPr>
              <w:t>报文头</w:t>
            </w:r>
          </w:p>
        </w:tc>
        <w:tc>
          <w:tcPr>
            <w:tcW w:w="2099" w:type="dxa"/>
          </w:tcPr>
          <w:p w:rsidR="00AA0674" w:rsidRPr="00221089" w:rsidRDefault="00AA0674" w:rsidP="009D166B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封装报文头部的所有内容</w:t>
            </w:r>
          </w:p>
        </w:tc>
        <w:tc>
          <w:tcPr>
            <w:tcW w:w="2100" w:type="dxa"/>
          </w:tcPr>
          <w:p w:rsidR="00AA0674" w:rsidRPr="00221089" w:rsidRDefault="00F465CD" w:rsidP="00F465C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</w:t>
            </w:r>
          </w:p>
        </w:tc>
      </w:tr>
      <w:tr w:rsidR="00AA0674" w:rsidTr="009234B7">
        <w:trPr>
          <w:trHeight w:val="623"/>
          <w:jc w:val="center"/>
        </w:trPr>
        <w:tc>
          <w:tcPr>
            <w:tcW w:w="2131" w:type="dxa"/>
          </w:tcPr>
          <w:p w:rsidR="00AA0674" w:rsidRDefault="00AA0674" w:rsidP="009D166B">
            <w:pPr>
              <w:pStyle w:val="a6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lastRenderedPageBreak/>
              <w:t>s</w:t>
            </w:r>
            <w:r w:rsidRPr="009E1948">
              <w:rPr>
                <w:rFonts w:ascii="Arial" w:hAnsi="Arial" w:cs="Arial"/>
                <w:szCs w:val="21"/>
              </w:rPr>
              <w:t>tatus_</w:t>
            </w:r>
            <w:r>
              <w:rPr>
                <w:rFonts w:ascii="Arial" w:hAnsi="Arial" w:cs="Arial"/>
                <w:szCs w:val="21"/>
              </w:rPr>
              <w:t>c</w:t>
            </w:r>
            <w:r w:rsidRPr="009E1948">
              <w:rPr>
                <w:rFonts w:ascii="Arial" w:hAnsi="Arial" w:cs="Arial"/>
                <w:szCs w:val="21"/>
              </w:rPr>
              <w:t>ode</w:t>
            </w:r>
          </w:p>
        </w:tc>
        <w:tc>
          <w:tcPr>
            <w:tcW w:w="1701" w:type="dxa"/>
          </w:tcPr>
          <w:p w:rsidR="00AA0674" w:rsidRPr="00825A7B" w:rsidRDefault="00AA0674" w:rsidP="009D166B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报文</w:t>
            </w:r>
            <w:r w:rsidRPr="00825A7B">
              <w:rPr>
                <w:rFonts w:ascii="Arial" w:hAnsi="Arial" w:cs="Arial" w:hint="eastAsia"/>
                <w:szCs w:val="21"/>
              </w:rPr>
              <w:t>处理结果</w:t>
            </w:r>
          </w:p>
        </w:tc>
        <w:tc>
          <w:tcPr>
            <w:tcW w:w="2099" w:type="dxa"/>
          </w:tcPr>
          <w:p w:rsidR="00AA0674" w:rsidRDefault="00AA0674" w:rsidP="009D166B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 xml:space="preserve">0 </w:t>
            </w:r>
            <w:r w:rsidRPr="005C2BCB">
              <w:rPr>
                <w:rFonts w:ascii="Arial" w:hAnsi="Arial" w:cs="Arial" w:hint="eastAsia"/>
                <w:szCs w:val="21"/>
              </w:rPr>
              <w:t>——</w:t>
            </w:r>
            <w:r>
              <w:rPr>
                <w:rFonts w:ascii="Arial" w:hAnsi="Arial" w:cs="Arial" w:hint="eastAsia"/>
                <w:szCs w:val="21"/>
              </w:rPr>
              <w:t>成功</w:t>
            </w:r>
          </w:p>
          <w:p w:rsidR="00AA0674" w:rsidRDefault="00AA0674" w:rsidP="009D166B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1</w:t>
            </w:r>
            <w:r w:rsidRPr="005C2BCB">
              <w:rPr>
                <w:rFonts w:ascii="Arial" w:hAnsi="Arial" w:cs="Arial" w:hint="eastAsia"/>
                <w:szCs w:val="21"/>
              </w:rPr>
              <w:t>——失败：</w:t>
            </w:r>
            <w:r>
              <w:rPr>
                <w:rFonts w:ascii="Arial" w:hAnsi="Arial" w:cs="Arial" w:hint="eastAsia"/>
                <w:szCs w:val="21"/>
              </w:rPr>
              <w:t>签名数据错误</w:t>
            </w:r>
          </w:p>
          <w:p w:rsidR="00AA0674" w:rsidRDefault="00AA0674" w:rsidP="00AA0674">
            <w:r>
              <w:rPr>
                <w:rFonts w:ascii="Arial" w:hAnsi="Arial" w:cs="Arial"/>
                <w:szCs w:val="21"/>
              </w:rPr>
              <w:t>2</w:t>
            </w:r>
            <w:r w:rsidRPr="005C2BCB">
              <w:rPr>
                <w:rFonts w:ascii="Arial" w:hAnsi="Arial" w:cs="Arial" w:hint="eastAsia"/>
                <w:szCs w:val="21"/>
              </w:rPr>
              <w:t>——失败：</w:t>
            </w:r>
            <w:r>
              <w:rPr>
                <w:rFonts w:hint="eastAsia"/>
              </w:rPr>
              <w:t>无法识别的业务标识（</w:t>
            </w:r>
            <w:r>
              <w:t>code</w:t>
            </w:r>
            <w:r>
              <w:rPr>
                <w:rFonts w:hint="eastAsia"/>
              </w:rPr>
              <w:t>）</w:t>
            </w:r>
          </w:p>
          <w:p w:rsidR="00AA0674" w:rsidRDefault="00AA0674" w:rsidP="00AA0674">
            <w:pPr>
              <w:rPr>
                <w:rFonts w:ascii="Arial" w:hAnsi="Arial" w:cs="Arial"/>
                <w:szCs w:val="21"/>
              </w:rPr>
            </w:pPr>
            <w:r>
              <w:t>3</w:t>
            </w:r>
            <w:r>
              <w:rPr>
                <w:rFonts w:hint="eastAsia"/>
              </w:rPr>
              <w:t>——失败：报文解析错误</w:t>
            </w:r>
          </w:p>
        </w:tc>
        <w:tc>
          <w:tcPr>
            <w:tcW w:w="2100" w:type="dxa"/>
          </w:tcPr>
          <w:p w:rsidR="00AA0674" w:rsidRDefault="00F465CD" w:rsidP="00F465CD">
            <w:pPr>
              <w:jc w:val="center"/>
            </w:pPr>
            <w:r>
              <w:rPr>
                <w:rFonts w:ascii="Arial" w:hAnsi="Arial" w:cs="Arial" w:hint="eastAsia"/>
                <w:szCs w:val="21"/>
              </w:rPr>
              <w:t>1.1</w:t>
            </w:r>
          </w:p>
        </w:tc>
      </w:tr>
      <w:tr w:rsidR="008122B3" w:rsidTr="009234B7">
        <w:trPr>
          <w:trHeight w:val="622"/>
          <w:jc w:val="center"/>
        </w:trPr>
        <w:tc>
          <w:tcPr>
            <w:tcW w:w="2131" w:type="dxa"/>
          </w:tcPr>
          <w:p w:rsidR="008122B3" w:rsidRDefault="008122B3" w:rsidP="009D166B">
            <w:pPr>
              <w:pStyle w:val="a6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status_m</w:t>
            </w:r>
            <w:r w:rsidRPr="00590324">
              <w:rPr>
                <w:rFonts w:ascii="Arial" w:hAnsi="Arial" w:cs="Arial"/>
                <w:szCs w:val="21"/>
              </w:rPr>
              <w:t>sg</w:t>
            </w:r>
          </w:p>
        </w:tc>
        <w:tc>
          <w:tcPr>
            <w:tcW w:w="1701" w:type="dxa"/>
          </w:tcPr>
          <w:p w:rsidR="008122B3" w:rsidRPr="00825A7B" w:rsidRDefault="008122B3" w:rsidP="009D166B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报文处理</w:t>
            </w:r>
            <w:r w:rsidRPr="0003539A">
              <w:rPr>
                <w:rFonts w:ascii="Arial" w:hAnsi="Arial" w:cs="Arial" w:hint="eastAsia"/>
                <w:szCs w:val="21"/>
              </w:rPr>
              <w:t>结果信息</w:t>
            </w:r>
          </w:p>
        </w:tc>
        <w:tc>
          <w:tcPr>
            <w:tcW w:w="2099" w:type="dxa"/>
          </w:tcPr>
          <w:p w:rsidR="008122B3" w:rsidRDefault="008122B3" w:rsidP="009D166B">
            <w:pPr>
              <w:rPr>
                <w:rFonts w:ascii="Arial" w:hAnsi="Arial" w:cs="Arial"/>
                <w:szCs w:val="21"/>
              </w:rPr>
            </w:pPr>
          </w:p>
        </w:tc>
        <w:tc>
          <w:tcPr>
            <w:tcW w:w="2100" w:type="dxa"/>
          </w:tcPr>
          <w:p w:rsidR="008122B3" w:rsidRDefault="005C0798" w:rsidP="00F465C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.1.2</w:t>
            </w:r>
          </w:p>
        </w:tc>
      </w:tr>
      <w:tr w:rsidR="008122B3" w:rsidTr="009234B7">
        <w:trPr>
          <w:trHeight w:val="937"/>
          <w:jc w:val="center"/>
        </w:trPr>
        <w:tc>
          <w:tcPr>
            <w:tcW w:w="2131" w:type="dxa"/>
          </w:tcPr>
          <w:p w:rsidR="008122B3" w:rsidRDefault="008122B3" w:rsidP="009D166B">
            <w:pPr>
              <w:pStyle w:val="a6"/>
              <w:rPr>
                <w:rFonts w:ascii="Arial" w:hAnsi="Arial" w:cs="Arial"/>
                <w:szCs w:val="21"/>
              </w:rPr>
            </w:pPr>
            <w:r>
              <w:rPr>
                <w:rFonts w:ascii="Consolas" w:hAnsi="Consolas" w:hint="eastAsia"/>
                <w:color w:val="000000"/>
                <w:sz w:val="23"/>
                <w:szCs w:val="23"/>
                <w:shd w:val="clear" w:color="auto" w:fill="FAFAFA"/>
              </w:rPr>
              <w:t>compress</w:t>
            </w:r>
          </w:p>
        </w:tc>
        <w:tc>
          <w:tcPr>
            <w:tcW w:w="1701" w:type="dxa"/>
          </w:tcPr>
          <w:p w:rsidR="008122B3" w:rsidRPr="00825A7B" w:rsidRDefault="008122B3" w:rsidP="009D166B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是否启用压缩</w:t>
            </w:r>
          </w:p>
        </w:tc>
        <w:tc>
          <w:tcPr>
            <w:tcW w:w="2099" w:type="dxa"/>
          </w:tcPr>
          <w:p w:rsidR="008122B3" w:rsidRDefault="008122B3" w:rsidP="001570BA">
            <w:pPr>
              <w:pStyle w:val="10"/>
              <w:jc w:val="left"/>
              <w:rPr>
                <w:rFonts w:ascii="Arial" w:hAnsi="Arial" w:cs="Arial"/>
                <w:szCs w:val="21"/>
              </w:rPr>
            </w:pPr>
            <w:r>
              <w:rPr>
                <w:rStyle w:val="a9"/>
                <w:rFonts w:ascii="Arial" w:hAnsi="Arial" w:cs="Arial" w:hint="eastAsia"/>
                <w:i w:val="0"/>
                <w:iCs w:val="0"/>
                <w:shd w:val="clear" w:color="auto" w:fill="FFFFFF"/>
              </w:rPr>
              <w:t>1</w:t>
            </w:r>
            <w:r w:rsidRPr="005C2BCB">
              <w:rPr>
                <w:rFonts w:ascii="Arial" w:hAnsi="Arial" w:cs="Arial" w:hint="eastAsia"/>
                <w:szCs w:val="21"/>
              </w:rPr>
              <w:t>——</w:t>
            </w:r>
            <w:r>
              <w:rPr>
                <w:rFonts w:ascii="Arial" w:hAnsi="Arial" w:cs="Arial" w:hint="eastAsia"/>
                <w:szCs w:val="21"/>
              </w:rPr>
              <w:t>启用压缩</w:t>
            </w:r>
          </w:p>
          <w:p w:rsidR="008122B3" w:rsidRPr="008122B3" w:rsidRDefault="008122B3" w:rsidP="008122B3">
            <w:r>
              <w:rPr>
                <w:rFonts w:hint="eastAsia"/>
              </w:rPr>
              <w:t>0</w:t>
            </w:r>
            <w:r w:rsidRPr="005C2BCB">
              <w:rPr>
                <w:rFonts w:ascii="Arial" w:hAnsi="Arial" w:cs="Arial" w:hint="eastAsia"/>
                <w:szCs w:val="21"/>
              </w:rPr>
              <w:t>——</w:t>
            </w:r>
            <w:r>
              <w:rPr>
                <w:rFonts w:ascii="Arial" w:hAnsi="Arial" w:cs="Arial" w:hint="eastAsia"/>
                <w:szCs w:val="21"/>
              </w:rPr>
              <w:t>不启用压缩</w:t>
            </w:r>
          </w:p>
        </w:tc>
        <w:tc>
          <w:tcPr>
            <w:tcW w:w="2100" w:type="dxa"/>
          </w:tcPr>
          <w:p w:rsidR="008122B3" w:rsidRDefault="005C0798" w:rsidP="00F465C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.3</w:t>
            </w:r>
          </w:p>
        </w:tc>
      </w:tr>
      <w:tr w:rsidR="00F03F1F" w:rsidTr="009234B7">
        <w:trPr>
          <w:trHeight w:val="937"/>
          <w:jc w:val="center"/>
        </w:trPr>
        <w:tc>
          <w:tcPr>
            <w:tcW w:w="2131" w:type="dxa"/>
          </w:tcPr>
          <w:p w:rsidR="00F03F1F" w:rsidRDefault="00F03F1F" w:rsidP="009D166B">
            <w:pPr>
              <w:pStyle w:val="a6"/>
              <w:rPr>
                <w:rFonts w:ascii="Arial" w:hAnsi="Arial" w:cs="Arial"/>
                <w:szCs w:val="21"/>
              </w:rPr>
            </w:pPr>
            <w:r>
              <w:rPr>
                <w:rFonts w:ascii="Consolas" w:hAnsi="Consolas" w:hint="eastAsia"/>
                <w:color w:val="000000"/>
                <w:sz w:val="23"/>
                <w:szCs w:val="23"/>
                <w:shd w:val="clear" w:color="auto" w:fill="FAFAFA"/>
              </w:rPr>
              <w:t>encrypt</w:t>
            </w:r>
          </w:p>
        </w:tc>
        <w:tc>
          <w:tcPr>
            <w:tcW w:w="1701" w:type="dxa"/>
          </w:tcPr>
          <w:p w:rsidR="00F03F1F" w:rsidRPr="00825A7B" w:rsidRDefault="00F03F1F" w:rsidP="009D166B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是否启用加密</w:t>
            </w:r>
          </w:p>
        </w:tc>
        <w:tc>
          <w:tcPr>
            <w:tcW w:w="2099" w:type="dxa"/>
          </w:tcPr>
          <w:p w:rsidR="00F03F1F" w:rsidRDefault="00F03F1F" w:rsidP="001570BA">
            <w:pPr>
              <w:pStyle w:val="10"/>
              <w:jc w:val="left"/>
              <w:rPr>
                <w:rFonts w:ascii="Arial" w:hAnsi="Arial" w:cs="Arial"/>
                <w:szCs w:val="21"/>
              </w:rPr>
            </w:pPr>
            <w:r>
              <w:rPr>
                <w:rStyle w:val="a9"/>
                <w:rFonts w:ascii="Arial" w:hAnsi="Arial" w:cs="Arial" w:hint="eastAsia"/>
                <w:i w:val="0"/>
                <w:iCs w:val="0"/>
                <w:shd w:val="clear" w:color="auto" w:fill="FFFFFF"/>
              </w:rPr>
              <w:t>1</w:t>
            </w:r>
            <w:r w:rsidRPr="005C2BCB">
              <w:rPr>
                <w:rFonts w:ascii="Arial" w:hAnsi="Arial" w:cs="Arial" w:hint="eastAsia"/>
                <w:szCs w:val="21"/>
              </w:rPr>
              <w:t>——</w:t>
            </w:r>
            <w:r>
              <w:rPr>
                <w:rFonts w:ascii="Arial" w:hAnsi="Arial" w:cs="Arial" w:hint="eastAsia"/>
                <w:szCs w:val="21"/>
              </w:rPr>
              <w:t>启用加密</w:t>
            </w:r>
          </w:p>
          <w:p w:rsidR="00F03F1F" w:rsidRDefault="00F03F1F" w:rsidP="001570BA">
            <w:pPr>
              <w:pStyle w:val="10"/>
              <w:jc w:val="left"/>
              <w:rPr>
                <w:rFonts w:ascii="Arial" w:hAnsi="Arial" w:cs="Arial"/>
                <w:szCs w:val="21"/>
              </w:rPr>
            </w:pPr>
            <w:r>
              <w:rPr>
                <w:rFonts w:hint="eastAsia"/>
              </w:rPr>
              <w:t>0</w:t>
            </w:r>
            <w:r w:rsidRPr="005C2BCB">
              <w:rPr>
                <w:rFonts w:ascii="Arial" w:hAnsi="Arial" w:cs="Arial" w:hint="eastAsia"/>
                <w:szCs w:val="21"/>
              </w:rPr>
              <w:t>——</w:t>
            </w:r>
            <w:r>
              <w:rPr>
                <w:rFonts w:ascii="Arial" w:hAnsi="Arial" w:cs="Arial" w:hint="eastAsia"/>
                <w:szCs w:val="21"/>
              </w:rPr>
              <w:t>不启用加密</w:t>
            </w:r>
          </w:p>
        </w:tc>
        <w:tc>
          <w:tcPr>
            <w:tcW w:w="2100" w:type="dxa"/>
          </w:tcPr>
          <w:p w:rsidR="00F03F1F" w:rsidRDefault="005C0798" w:rsidP="00F465C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.4</w:t>
            </w:r>
          </w:p>
        </w:tc>
      </w:tr>
      <w:tr w:rsidR="00F03F1F" w:rsidTr="009234B7">
        <w:trPr>
          <w:trHeight w:val="937"/>
          <w:jc w:val="center"/>
        </w:trPr>
        <w:tc>
          <w:tcPr>
            <w:tcW w:w="2131" w:type="dxa"/>
          </w:tcPr>
          <w:p w:rsidR="00F03F1F" w:rsidRDefault="00F03F1F" w:rsidP="009D166B">
            <w:pPr>
              <w:pStyle w:val="a6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hmac</w:t>
            </w:r>
          </w:p>
        </w:tc>
        <w:tc>
          <w:tcPr>
            <w:tcW w:w="1701" w:type="dxa"/>
          </w:tcPr>
          <w:p w:rsidR="00F03F1F" w:rsidRPr="00825A7B" w:rsidRDefault="00F03F1F" w:rsidP="009D166B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签名数据</w:t>
            </w:r>
          </w:p>
        </w:tc>
        <w:tc>
          <w:tcPr>
            <w:tcW w:w="2099" w:type="dxa"/>
          </w:tcPr>
          <w:p w:rsidR="00F03F1F" w:rsidRDefault="00F03F1F" w:rsidP="009D166B">
            <w:pPr>
              <w:rPr>
                <w:rFonts w:ascii="Arial" w:hAnsi="Arial" w:cs="Arial"/>
                <w:szCs w:val="21"/>
              </w:rPr>
            </w:pPr>
            <w:r w:rsidRPr="00825A7B">
              <w:rPr>
                <w:rFonts w:ascii="Arial" w:hAnsi="Arial" w:cs="Arial" w:hint="eastAsia"/>
                <w:szCs w:val="21"/>
              </w:rPr>
              <w:t>签名数据</w:t>
            </w:r>
            <w:r>
              <w:rPr>
                <w:rFonts w:ascii="Arial" w:hAnsi="Arial" w:cs="Arial" w:hint="eastAsia"/>
                <w:szCs w:val="21"/>
              </w:rPr>
              <w:t>，不存在表示不进行</w:t>
            </w:r>
            <w:r w:rsidRPr="00825A7B">
              <w:rPr>
                <w:rFonts w:ascii="Arial" w:hAnsi="Arial" w:cs="Arial" w:hint="eastAsia"/>
                <w:szCs w:val="21"/>
              </w:rPr>
              <w:t>签名数据</w:t>
            </w:r>
          </w:p>
        </w:tc>
        <w:tc>
          <w:tcPr>
            <w:tcW w:w="2100" w:type="dxa"/>
          </w:tcPr>
          <w:p w:rsidR="00F03F1F" w:rsidRDefault="005C0798" w:rsidP="00F465C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.5</w:t>
            </w:r>
          </w:p>
        </w:tc>
      </w:tr>
      <w:tr w:rsidR="00F03F1F" w:rsidTr="009234B7">
        <w:trPr>
          <w:trHeight w:val="158"/>
          <w:jc w:val="center"/>
        </w:trPr>
        <w:tc>
          <w:tcPr>
            <w:tcW w:w="2131" w:type="dxa"/>
          </w:tcPr>
          <w:p w:rsidR="00F03F1F" w:rsidRPr="00761DB1" w:rsidRDefault="00F03F1F" w:rsidP="009D166B">
            <w:pPr>
              <w:pStyle w:val="a6"/>
              <w:rPr>
                <w:rFonts w:ascii="Arial" w:hAnsi="Arial" w:cs="Arial"/>
                <w:szCs w:val="21"/>
              </w:rPr>
            </w:pPr>
            <w:r w:rsidRPr="00761DB1">
              <w:rPr>
                <w:rFonts w:ascii="Calibri" w:hAnsi="Calibri"/>
                <w:shd w:val="clear" w:color="auto" w:fill="FFFFFF"/>
              </w:rPr>
              <w:t>content</w:t>
            </w:r>
          </w:p>
        </w:tc>
        <w:tc>
          <w:tcPr>
            <w:tcW w:w="1701" w:type="dxa"/>
          </w:tcPr>
          <w:p w:rsidR="00F03F1F" w:rsidRDefault="00F03F1F" w:rsidP="009D166B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报文内容</w:t>
            </w:r>
          </w:p>
        </w:tc>
        <w:tc>
          <w:tcPr>
            <w:tcW w:w="2099" w:type="dxa"/>
          </w:tcPr>
          <w:p w:rsidR="00F03F1F" w:rsidRPr="002A2847" w:rsidRDefault="00F03F1F" w:rsidP="009D166B">
            <w:pPr>
              <w:pStyle w:val="10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报文业务内容</w:t>
            </w:r>
          </w:p>
        </w:tc>
        <w:tc>
          <w:tcPr>
            <w:tcW w:w="2100" w:type="dxa"/>
          </w:tcPr>
          <w:p w:rsidR="00F03F1F" w:rsidRPr="002A2847" w:rsidRDefault="005C0798" w:rsidP="00F465CD">
            <w:pPr>
              <w:pStyle w:val="10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</w:t>
            </w:r>
          </w:p>
        </w:tc>
      </w:tr>
    </w:tbl>
    <w:p w:rsidR="00FA62ED" w:rsidRDefault="009D476D">
      <w:pPr>
        <w:pStyle w:val="2"/>
      </w:pPr>
      <w:bookmarkStart w:id="10" w:name="_Toc370388733"/>
      <w:r>
        <w:rPr>
          <w:rFonts w:hint="eastAsia"/>
        </w:rPr>
        <w:t>压缩方式</w:t>
      </w:r>
      <w:bookmarkEnd w:id="10"/>
    </w:p>
    <w:p w:rsidR="00FA62ED" w:rsidRPr="00CD72CA" w:rsidRDefault="00035E26">
      <w:pPr>
        <w:pStyle w:val="Default"/>
        <w:ind w:firstLineChars="135" w:firstLine="283"/>
        <w:rPr>
          <w:rFonts w:ascii="Arial" w:hAnsi="Arial" w:cs="Arial"/>
          <w:color w:val="00B0F0"/>
          <w:sz w:val="21"/>
          <w:szCs w:val="21"/>
        </w:rPr>
      </w:pPr>
      <w:r w:rsidRPr="00CD72CA">
        <w:rPr>
          <w:rFonts w:ascii="Arial" w:hAnsi="Arial" w:cs="Arial" w:hint="eastAsia"/>
          <w:color w:val="00B0F0"/>
          <w:sz w:val="21"/>
          <w:szCs w:val="21"/>
        </w:rPr>
        <w:t xml:space="preserve">// </w:t>
      </w:r>
      <w:r w:rsidRPr="00CD72CA">
        <w:rPr>
          <w:rFonts w:ascii="Arial" w:hAnsi="Arial" w:cs="Arial" w:hint="eastAsia"/>
          <w:color w:val="00B0F0"/>
          <w:sz w:val="21"/>
          <w:szCs w:val="21"/>
        </w:rPr>
        <w:t>压缩算法暂定为</w:t>
      </w:r>
      <w:r w:rsidRPr="00CD72CA">
        <w:rPr>
          <w:rFonts w:ascii="Arial" w:hAnsi="Arial" w:cs="Arial" w:hint="eastAsia"/>
          <w:color w:val="00B0F0"/>
          <w:sz w:val="21"/>
          <w:szCs w:val="21"/>
        </w:rPr>
        <w:t>gzip</w:t>
      </w:r>
      <w:r w:rsidRPr="00CD72CA">
        <w:rPr>
          <w:rFonts w:ascii="Arial" w:hAnsi="Arial" w:cs="Arial" w:hint="eastAsia"/>
          <w:color w:val="00B0F0"/>
          <w:sz w:val="21"/>
          <w:szCs w:val="21"/>
        </w:rPr>
        <w:t>算法，原型第一阶段不考虑实现</w:t>
      </w:r>
    </w:p>
    <w:p w:rsidR="00FA62ED" w:rsidRDefault="00FA62ED">
      <w:pPr>
        <w:pStyle w:val="Default"/>
        <w:rPr>
          <w:rFonts w:ascii="Arial" w:hAnsi="Arial" w:cs="Arial"/>
          <w:sz w:val="21"/>
          <w:szCs w:val="21"/>
        </w:rPr>
      </w:pPr>
    </w:p>
    <w:p w:rsidR="00FA62ED" w:rsidRDefault="00955601">
      <w:pPr>
        <w:pStyle w:val="2"/>
      </w:pPr>
      <w:bookmarkStart w:id="11" w:name="_Toc370388734"/>
      <w:r w:rsidRPr="00955601">
        <w:rPr>
          <w:rFonts w:hint="eastAsia"/>
        </w:rPr>
        <w:t>加密方式</w:t>
      </w:r>
      <w:bookmarkEnd w:id="11"/>
    </w:p>
    <w:p w:rsidR="00FA62ED" w:rsidRPr="009A149D" w:rsidRDefault="0075184F" w:rsidP="00B90D9E">
      <w:pPr>
        <w:pStyle w:val="Default"/>
        <w:ind w:firstLineChars="135" w:firstLine="283"/>
        <w:rPr>
          <w:rFonts w:ascii="Arial" w:hAnsi="Arial" w:cs="Arial"/>
          <w:color w:val="00B0F0"/>
          <w:sz w:val="21"/>
          <w:szCs w:val="21"/>
        </w:rPr>
      </w:pPr>
      <w:r w:rsidRPr="009A149D">
        <w:rPr>
          <w:rFonts w:ascii="Arial" w:hAnsi="Arial" w:cs="Arial" w:hint="eastAsia"/>
          <w:color w:val="00B0F0"/>
          <w:sz w:val="21"/>
          <w:szCs w:val="21"/>
        </w:rPr>
        <w:t>报文内容使用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DES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加密方式</w:t>
      </w:r>
    </w:p>
    <w:p w:rsidR="00FA62ED" w:rsidRPr="009A149D" w:rsidRDefault="0075184F">
      <w:pPr>
        <w:pStyle w:val="Default"/>
        <w:ind w:firstLineChars="135" w:firstLine="283"/>
        <w:rPr>
          <w:rFonts w:ascii="Arial" w:hAnsi="Arial" w:cs="Arial"/>
          <w:color w:val="00B0F0"/>
          <w:sz w:val="21"/>
          <w:szCs w:val="21"/>
        </w:rPr>
      </w:pPr>
      <w:r w:rsidRPr="009A149D">
        <w:rPr>
          <w:rFonts w:ascii="Arial" w:hAnsi="Arial" w:cs="Arial" w:hint="eastAsia"/>
          <w:color w:val="00B0F0"/>
          <w:sz w:val="21"/>
          <w:szCs w:val="21"/>
        </w:rPr>
        <w:t>对于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VAPP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和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android-x86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服务器，加密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key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和加密向量预先配置好。</w:t>
      </w:r>
    </w:p>
    <w:p w:rsidR="00FA62ED" w:rsidRPr="009A149D" w:rsidRDefault="0075184F">
      <w:pPr>
        <w:pStyle w:val="Default"/>
        <w:ind w:firstLineChars="135" w:firstLine="283"/>
        <w:rPr>
          <w:rFonts w:ascii="Arial" w:hAnsi="Arial" w:cs="Arial"/>
          <w:color w:val="00B0F0"/>
          <w:sz w:val="21"/>
          <w:szCs w:val="21"/>
        </w:rPr>
      </w:pPr>
      <w:r w:rsidRPr="009A149D">
        <w:rPr>
          <w:rFonts w:ascii="Arial" w:hAnsi="Arial" w:cs="Arial" w:hint="eastAsia"/>
          <w:color w:val="00B0F0"/>
          <w:sz w:val="21"/>
          <w:szCs w:val="21"/>
        </w:rPr>
        <w:t>对于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C</w:t>
      </w:r>
      <w:r w:rsidR="002F1A65" w:rsidRPr="009A149D">
        <w:rPr>
          <w:rFonts w:ascii="Arial" w:hAnsi="Arial" w:cs="Arial"/>
          <w:color w:val="00B0F0"/>
          <w:sz w:val="21"/>
          <w:szCs w:val="21"/>
        </w:rPr>
        <w:t>o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ffice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客户端，加密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key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和加密向量由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C</w:t>
      </w:r>
      <w:r w:rsidR="002F1A65" w:rsidRPr="009A149D">
        <w:rPr>
          <w:rFonts w:ascii="Arial" w:hAnsi="Arial" w:cs="Arial"/>
          <w:color w:val="00B0F0"/>
          <w:sz w:val="21"/>
          <w:szCs w:val="21"/>
        </w:rPr>
        <w:t>o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ffice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服务器生成，在第一次认证时通过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https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加密通道传递给客户</w:t>
      </w:r>
      <w:r w:rsidR="00C27EA7" w:rsidRPr="009A149D">
        <w:rPr>
          <w:rFonts w:ascii="Arial" w:hAnsi="Arial" w:cs="Arial" w:hint="eastAsia"/>
          <w:color w:val="00B0F0"/>
          <w:sz w:val="21"/>
          <w:szCs w:val="21"/>
        </w:rPr>
        <w:t>端，并且第一次认证无需进行报文加密</w:t>
      </w:r>
    </w:p>
    <w:p w:rsidR="00FA62ED" w:rsidRDefault="00FA62ED">
      <w:pPr>
        <w:pStyle w:val="Default"/>
        <w:rPr>
          <w:rFonts w:ascii="Arial" w:hAnsi="Arial" w:cs="Arial"/>
          <w:sz w:val="21"/>
          <w:szCs w:val="21"/>
        </w:rPr>
      </w:pPr>
    </w:p>
    <w:p w:rsidR="00FA62ED" w:rsidRDefault="00955601">
      <w:pPr>
        <w:pStyle w:val="2"/>
      </w:pPr>
      <w:bookmarkStart w:id="12" w:name="_Toc370388735"/>
      <w:r w:rsidRPr="00955601">
        <w:rPr>
          <w:rFonts w:hint="eastAsia"/>
        </w:rPr>
        <w:t>签名方式</w:t>
      </w:r>
      <w:bookmarkEnd w:id="12"/>
    </w:p>
    <w:p w:rsidR="00FA62ED" w:rsidRPr="009A149D" w:rsidRDefault="00E97216">
      <w:pPr>
        <w:pStyle w:val="Default"/>
        <w:ind w:firstLineChars="135" w:firstLine="283"/>
        <w:rPr>
          <w:rFonts w:ascii="Arial" w:hAnsi="Arial" w:cs="Arial"/>
          <w:color w:val="00B0F0"/>
          <w:sz w:val="21"/>
          <w:szCs w:val="21"/>
        </w:rPr>
      </w:pPr>
      <w:r w:rsidRPr="009A149D">
        <w:rPr>
          <w:rFonts w:ascii="Arial" w:hAnsi="Arial" w:cs="Arial" w:hint="eastAsia"/>
          <w:color w:val="00B0F0"/>
          <w:sz w:val="21"/>
          <w:szCs w:val="21"/>
        </w:rPr>
        <w:t>签名算法采用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MD5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算法，计算方式如下：</w:t>
      </w:r>
    </w:p>
    <w:p w:rsidR="00FA62ED" w:rsidRPr="009A149D" w:rsidRDefault="00FB4BAA" w:rsidP="00FA62ED">
      <w:pPr>
        <w:pStyle w:val="Default"/>
        <w:numPr>
          <w:ilvl w:val="0"/>
          <w:numId w:val="35"/>
        </w:numPr>
        <w:rPr>
          <w:rFonts w:ascii="Arial" w:hAnsi="Arial" w:cs="Arial"/>
          <w:color w:val="00B0F0"/>
          <w:sz w:val="21"/>
          <w:szCs w:val="21"/>
        </w:rPr>
      </w:pPr>
      <w:r w:rsidRPr="009A149D">
        <w:rPr>
          <w:rFonts w:ascii="Arial" w:hAnsi="Arial" w:cs="Arial" w:hint="eastAsia"/>
          <w:color w:val="00B0F0"/>
          <w:sz w:val="21"/>
          <w:szCs w:val="21"/>
        </w:rPr>
        <w:t>在报文头部填充内容为空的</w:t>
      </w:r>
      <w:r w:rsidRPr="009A149D">
        <w:rPr>
          <w:rFonts w:ascii="Arial" w:hAnsi="Arial" w:cs="Arial"/>
          <w:color w:val="00B0F0"/>
          <w:sz w:val="21"/>
          <w:szCs w:val="21"/>
        </w:rPr>
        <w:t>authenticator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字段</w:t>
      </w:r>
    </w:p>
    <w:p w:rsidR="00FA62ED" w:rsidRPr="009A149D" w:rsidRDefault="00FB4BAA" w:rsidP="00FA62ED">
      <w:pPr>
        <w:pStyle w:val="Default"/>
        <w:numPr>
          <w:ilvl w:val="0"/>
          <w:numId w:val="35"/>
        </w:numPr>
        <w:rPr>
          <w:rFonts w:ascii="Arial" w:hAnsi="Arial" w:cs="Arial"/>
          <w:color w:val="00B0F0"/>
          <w:sz w:val="21"/>
          <w:szCs w:val="21"/>
        </w:rPr>
      </w:pPr>
      <w:r w:rsidRPr="009A149D">
        <w:rPr>
          <w:rFonts w:ascii="Arial" w:hAnsi="Arial" w:cs="Arial" w:hint="eastAsia"/>
          <w:color w:val="00B0F0"/>
          <w:sz w:val="21"/>
          <w:szCs w:val="21"/>
        </w:rPr>
        <w:t>按照如下算法进行摘要计算</w:t>
      </w:r>
    </w:p>
    <w:p w:rsidR="00FA62ED" w:rsidRPr="009A149D" w:rsidRDefault="00FB4BAA" w:rsidP="00FA62ED">
      <w:pPr>
        <w:pStyle w:val="Default"/>
        <w:ind w:left="643"/>
        <w:rPr>
          <w:rFonts w:ascii="Arial" w:hAnsi="Arial" w:cs="Arial"/>
          <w:color w:val="00B0F0"/>
          <w:sz w:val="21"/>
          <w:szCs w:val="21"/>
        </w:rPr>
      </w:pPr>
      <w:proofErr w:type="gramStart"/>
      <w:r w:rsidRPr="009A149D">
        <w:rPr>
          <w:rFonts w:ascii="Arial" w:hAnsi="Arial" w:cs="Arial" w:hint="eastAsia"/>
          <w:color w:val="00B0F0"/>
          <w:sz w:val="21"/>
          <w:szCs w:val="21"/>
        </w:rPr>
        <w:t>MD5.update(</w:t>
      </w:r>
      <w:proofErr w:type="gramEnd"/>
      <w:r w:rsidRPr="009A149D">
        <w:rPr>
          <w:rFonts w:ascii="Arial" w:hAnsi="Arial" w:cs="Arial" w:hint="eastAsia"/>
          <w:color w:val="00B0F0"/>
          <w:sz w:val="21"/>
          <w:szCs w:val="21"/>
        </w:rPr>
        <w:t>key)</w:t>
      </w:r>
    </w:p>
    <w:p w:rsidR="00FA62ED" w:rsidRPr="009A149D" w:rsidRDefault="00FB4BAA" w:rsidP="00FA62ED">
      <w:pPr>
        <w:pStyle w:val="Default"/>
        <w:ind w:left="643"/>
        <w:rPr>
          <w:rFonts w:ascii="Arial" w:hAnsi="Arial" w:cs="Arial"/>
          <w:color w:val="00B0F0"/>
          <w:sz w:val="21"/>
          <w:szCs w:val="21"/>
        </w:rPr>
      </w:pPr>
      <w:r w:rsidRPr="009A149D">
        <w:rPr>
          <w:rFonts w:ascii="Arial" w:hAnsi="Arial" w:cs="Arial" w:hint="eastAsia"/>
          <w:color w:val="00B0F0"/>
          <w:sz w:val="21"/>
          <w:szCs w:val="21"/>
        </w:rPr>
        <w:t>MD5.update(json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内容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)</w:t>
      </w:r>
    </w:p>
    <w:p w:rsidR="00FA62ED" w:rsidRPr="009A149D" w:rsidRDefault="00FB4BAA" w:rsidP="00FA62ED">
      <w:pPr>
        <w:pStyle w:val="Default"/>
        <w:numPr>
          <w:ilvl w:val="0"/>
          <w:numId w:val="35"/>
        </w:numPr>
        <w:rPr>
          <w:rFonts w:ascii="Arial" w:hAnsi="Arial" w:cs="Arial"/>
          <w:color w:val="00B0F0"/>
          <w:sz w:val="21"/>
          <w:szCs w:val="21"/>
        </w:rPr>
      </w:pPr>
      <w:r w:rsidRPr="009A149D">
        <w:rPr>
          <w:rFonts w:ascii="Arial" w:hAnsi="Arial" w:cs="Arial" w:hint="eastAsia"/>
          <w:color w:val="00B0F0"/>
          <w:sz w:val="21"/>
          <w:szCs w:val="21"/>
        </w:rPr>
        <w:t>将计算好的签名值写入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json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内容的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authenticator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字段中</w:t>
      </w:r>
    </w:p>
    <w:p w:rsidR="00FA62ED" w:rsidRPr="009A149D" w:rsidRDefault="00FA62ED" w:rsidP="00FA62ED">
      <w:pPr>
        <w:pStyle w:val="Default"/>
        <w:ind w:firstLineChars="135" w:firstLine="283"/>
        <w:rPr>
          <w:rFonts w:ascii="Arial" w:hAnsi="Arial" w:cs="Arial"/>
          <w:color w:val="00B0F0"/>
          <w:sz w:val="21"/>
          <w:szCs w:val="21"/>
        </w:rPr>
      </w:pPr>
    </w:p>
    <w:p w:rsidR="00FA62ED" w:rsidRPr="009A149D" w:rsidRDefault="00FB4BAA" w:rsidP="00FA62ED">
      <w:pPr>
        <w:pStyle w:val="Default"/>
        <w:ind w:firstLineChars="135" w:firstLine="283"/>
        <w:rPr>
          <w:rFonts w:ascii="Arial" w:hAnsi="Arial" w:cs="Arial"/>
          <w:color w:val="00B0F0"/>
          <w:sz w:val="21"/>
          <w:szCs w:val="21"/>
        </w:rPr>
      </w:pPr>
      <w:r w:rsidRPr="009A149D">
        <w:rPr>
          <w:rFonts w:ascii="Arial" w:hAnsi="Arial" w:cs="Arial" w:hint="eastAsia"/>
          <w:color w:val="00B0F0"/>
          <w:sz w:val="21"/>
          <w:szCs w:val="21"/>
        </w:rPr>
        <w:lastRenderedPageBreak/>
        <w:t>签名验证过程，按照上述过程进行计算。</w:t>
      </w:r>
    </w:p>
    <w:p w:rsidR="00FA62ED" w:rsidRDefault="00C27EA7" w:rsidP="00FA62ED">
      <w:pPr>
        <w:pStyle w:val="Default"/>
        <w:rPr>
          <w:rFonts w:ascii="Arial" w:hAnsi="Arial" w:cs="Arial" w:hint="eastAsia"/>
          <w:color w:val="00B0F0"/>
          <w:sz w:val="21"/>
          <w:szCs w:val="21"/>
        </w:rPr>
      </w:pPr>
      <w:r w:rsidRPr="009A149D">
        <w:rPr>
          <w:rFonts w:ascii="Arial" w:hAnsi="Arial" w:cs="Arial" w:hint="eastAsia"/>
          <w:color w:val="00B0F0"/>
          <w:sz w:val="21"/>
          <w:szCs w:val="21"/>
        </w:rPr>
        <w:t>注意：上述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key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与加密方式中使用同样的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key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，对于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C</w:t>
      </w:r>
      <w:r w:rsidR="002F1A65" w:rsidRPr="009A149D">
        <w:rPr>
          <w:rFonts w:ascii="Arial" w:hAnsi="Arial" w:cs="Arial"/>
          <w:color w:val="00B0F0"/>
          <w:sz w:val="21"/>
          <w:szCs w:val="21"/>
        </w:rPr>
        <w:t>o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ffice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客户端第一次登录的报文，因为外层已经有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https</w:t>
      </w:r>
      <w:r w:rsidRPr="009A149D">
        <w:rPr>
          <w:rFonts w:ascii="Arial" w:hAnsi="Arial" w:cs="Arial" w:hint="eastAsia"/>
          <w:color w:val="00B0F0"/>
          <w:sz w:val="21"/>
          <w:szCs w:val="21"/>
        </w:rPr>
        <w:t>进行安全性保护，所以无需进行报文签名</w:t>
      </w:r>
    </w:p>
    <w:p w:rsidR="00597E0E" w:rsidRDefault="00597E0E" w:rsidP="00FA62ED">
      <w:pPr>
        <w:pStyle w:val="Default"/>
        <w:rPr>
          <w:rFonts w:ascii="Arial" w:hAnsi="Arial" w:cs="Arial" w:hint="eastAsia"/>
          <w:color w:val="00B0F0"/>
          <w:sz w:val="21"/>
          <w:szCs w:val="21"/>
        </w:rPr>
      </w:pPr>
    </w:p>
    <w:p w:rsidR="00597E0E" w:rsidRDefault="00597E0E">
      <w:pPr>
        <w:widowControl/>
        <w:jc w:val="left"/>
        <w:rPr>
          <w:rFonts w:ascii="Arial" w:hAnsi="Arial" w:cs="Arial"/>
          <w:color w:val="00B0F0"/>
          <w:kern w:val="0"/>
          <w:szCs w:val="21"/>
        </w:rPr>
      </w:pPr>
      <w:r>
        <w:rPr>
          <w:rFonts w:ascii="Arial" w:hAnsi="Arial" w:cs="Arial"/>
          <w:color w:val="00B0F0"/>
          <w:szCs w:val="21"/>
        </w:rPr>
        <w:br w:type="page"/>
      </w:r>
    </w:p>
    <w:p w:rsidR="00597E0E" w:rsidRPr="009A149D" w:rsidRDefault="00597E0E" w:rsidP="00FA62ED">
      <w:pPr>
        <w:pStyle w:val="Default"/>
        <w:rPr>
          <w:rFonts w:ascii="Arial" w:hAnsi="Arial" w:cs="Arial"/>
          <w:color w:val="00B0F0"/>
          <w:sz w:val="21"/>
          <w:szCs w:val="21"/>
        </w:rPr>
      </w:pPr>
      <w:bookmarkStart w:id="13" w:name="_GoBack"/>
      <w:bookmarkEnd w:id="13"/>
    </w:p>
    <w:p w:rsidR="00444F01" w:rsidRDefault="00BD6DCA" w:rsidP="00444F01">
      <w:pPr>
        <w:pStyle w:val="1"/>
        <w:rPr>
          <w:rFonts w:ascii="Arial"/>
        </w:rPr>
      </w:pPr>
      <w:bookmarkStart w:id="14" w:name="_Toc370388736"/>
      <w:r>
        <w:rPr>
          <w:rFonts w:ascii="Arial" w:hint="eastAsia"/>
        </w:rPr>
        <w:t>报文交互接口</w:t>
      </w:r>
      <w:bookmarkEnd w:id="14"/>
    </w:p>
    <w:p w:rsidR="00FA62ED" w:rsidRPr="00FA62ED" w:rsidRDefault="0083480A" w:rsidP="00FA62ED">
      <w:pPr>
        <w:ind w:firstLineChars="202" w:firstLine="424"/>
      </w:pPr>
      <w:r>
        <w:rPr>
          <w:rFonts w:hint="eastAsia"/>
        </w:rPr>
        <w:t>本章节只涉及上一章节定义的</w:t>
      </w:r>
      <w:r>
        <w:rPr>
          <w:rFonts w:hint="eastAsia"/>
        </w:rPr>
        <w:t>content</w:t>
      </w:r>
      <w:r>
        <w:rPr>
          <w:rFonts w:hint="eastAsia"/>
        </w:rPr>
        <w:t>字段中的内容，不涉及报文头部内容。</w:t>
      </w:r>
    </w:p>
    <w:p w:rsidR="00292337" w:rsidRDefault="005672FC" w:rsidP="00292337">
      <w:pPr>
        <w:pStyle w:val="2"/>
        <w:rPr>
          <w:rFonts w:ascii="Arial"/>
        </w:rPr>
      </w:pPr>
      <w:r>
        <w:rPr>
          <w:rFonts w:ascii="Arial" w:hint="eastAsia"/>
        </w:rPr>
        <w:t>Client</w:t>
      </w:r>
      <w:r>
        <w:rPr>
          <w:rFonts w:ascii="Arial" w:hint="eastAsia"/>
        </w:rPr>
        <w:t>与</w:t>
      </w:r>
      <w:r>
        <w:rPr>
          <w:rFonts w:ascii="Arial" w:hint="eastAsia"/>
        </w:rPr>
        <w:t>BAE Tomcat</w:t>
      </w:r>
      <w:r>
        <w:rPr>
          <w:rFonts w:ascii="Arial" w:hint="eastAsia"/>
        </w:rPr>
        <w:t>服务器交互</w:t>
      </w:r>
    </w:p>
    <w:p w:rsidR="00E641DD" w:rsidRDefault="00667E2A" w:rsidP="00E641DD">
      <w:pPr>
        <w:pStyle w:val="3"/>
      </w:pPr>
      <w:r>
        <w:rPr>
          <w:rFonts w:hint="eastAsia"/>
        </w:rPr>
        <w:t>添加</w:t>
      </w:r>
      <w:r>
        <w:rPr>
          <w:rFonts w:hint="eastAsia"/>
        </w:rPr>
        <w:t>passenger</w:t>
      </w:r>
    </w:p>
    <w:p w:rsidR="00E9695B" w:rsidRPr="00325E8E" w:rsidRDefault="00EB1E30" w:rsidP="00E9695B">
      <w:pPr>
        <w:pStyle w:val="4"/>
        <w:rPr>
          <w:rFonts w:ascii="Arial" w:hAnsi="Arial" w:cs="Arial"/>
        </w:rPr>
      </w:pPr>
      <w:r>
        <w:rPr>
          <w:rFonts w:ascii="Arial" w:hAnsi="Arial" w:cs="Arial" w:hint="eastAsia"/>
          <w:kern w:val="0"/>
        </w:rPr>
        <w:t>接口说明</w:t>
      </w:r>
    </w:p>
    <w:p w:rsidR="005F0BCB" w:rsidRPr="009E7228" w:rsidRDefault="00712AA1" w:rsidP="009E7228">
      <w:pPr>
        <w:ind w:firstLineChars="200" w:firstLine="420"/>
        <w:rPr>
          <w:rFonts w:ascii="Arial" w:hAnsi="Arial" w:cs="Arial"/>
        </w:rPr>
      </w:pPr>
      <w:r>
        <w:rPr>
          <w:rFonts w:ascii="Arial" w:hAnsi="Arial" w:cs="Arial" w:hint="eastAsia"/>
        </w:rPr>
        <w:t>添加</w:t>
      </w:r>
      <w:r>
        <w:rPr>
          <w:rFonts w:ascii="Arial" w:hAnsi="Arial" w:cs="Arial" w:hint="eastAsia"/>
        </w:rPr>
        <w:t>passenger</w:t>
      </w:r>
      <w:r w:rsidR="00A3208A">
        <w:rPr>
          <w:rFonts w:ascii="Arial" w:hAnsi="Arial" w:cs="Arial" w:hint="eastAsia"/>
        </w:rPr>
        <w:t>。</w:t>
      </w:r>
    </w:p>
    <w:p w:rsidR="00CC0A4E" w:rsidRPr="002E3283" w:rsidRDefault="00CC0A4E" w:rsidP="00CC0A4E">
      <w:pPr>
        <w:pStyle w:val="4"/>
        <w:rPr>
          <w:rFonts w:ascii="Arial" w:hAnsi="Arial" w:cs="Arial"/>
          <w:kern w:val="0"/>
          <w:sz w:val="24"/>
          <w:szCs w:val="24"/>
        </w:rPr>
      </w:pPr>
      <w:r w:rsidRPr="002E3283">
        <w:rPr>
          <w:rFonts w:ascii="Arial" w:hAnsi="Arial" w:cs="Arial" w:hint="eastAsia"/>
          <w:kern w:val="0"/>
          <w:sz w:val="24"/>
          <w:szCs w:val="24"/>
        </w:rPr>
        <w:t>接口</w:t>
      </w:r>
      <w:r w:rsidR="00B70522" w:rsidRPr="002E3283">
        <w:rPr>
          <w:rFonts w:ascii="Arial" w:hAnsi="Arial" w:cs="Arial" w:hint="eastAsia"/>
          <w:kern w:val="0"/>
          <w:sz w:val="24"/>
          <w:szCs w:val="24"/>
        </w:rPr>
        <w:t>命名</w:t>
      </w:r>
    </w:p>
    <w:tbl>
      <w:tblPr>
        <w:tblW w:w="8171" w:type="dxa"/>
        <w:jc w:val="center"/>
        <w:tblInd w:w="95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34"/>
        <w:gridCol w:w="4820"/>
        <w:gridCol w:w="1717"/>
      </w:tblGrid>
      <w:tr w:rsidR="00A12DCD" w:rsidTr="003D4634">
        <w:trPr>
          <w:jc w:val="center"/>
        </w:trPr>
        <w:tc>
          <w:tcPr>
            <w:tcW w:w="1634" w:type="dxa"/>
            <w:tcBorders>
              <w:right w:val="single" w:sz="4" w:space="0" w:color="auto"/>
            </w:tcBorders>
          </w:tcPr>
          <w:p w:rsidR="00A12DCD" w:rsidRPr="008B5A67" w:rsidRDefault="0023769B" w:rsidP="000F4E62">
            <w:pPr>
              <w:spacing w:line="0" w:lineRule="atLeast"/>
              <w:jc w:val="center"/>
              <w:rPr>
                <w:rFonts w:ascii="黑体" w:eastAsia="黑体"/>
                <w:b/>
                <w:szCs w:val="21"/>
              </w:rPr>
            </w:pPr>
            <w:r>
              <w:rPr>
                <w:rFonts w:asciiTheme="minorHAnsi" w:eastAsia="黑体" w:hAnsiTheme="minorHAnsi"/>
                <w:b/>
                <w:szCs w:val="21"/>
              </w:rPr>
              <w:t>code</w:t>
            </w:r>
          </w:p>
        </w:tc>
        <w:tc>
          <w:tcPr>
            <w:tcW w:w="4820" w:type="dxa"/>
            <w:tcBorders>
              <w:left w:val="single" w:sz="4" w:space="0" w:color="auto"/>
            </w:tcBorders>
          </w:tcPr>
          <w:p w:rsidR="00A12DCD" w:rsidRPr="008B5A67" w:rsidRDefault="00577FD0" w:rsidP="000F4E62">
            <w:pPr>
              <w:spacing w:line="0" w:lineRule="atLeast"/>
              <w:jc w:val="center"/>
              <w:rPr>
                <w:rFonts w:ascii="黑体" w:eastAsia="黑体"/>
                <w:b/>
                <w:szCs w:val="21"/>
              </w:rPr>
            </w:pPr>
            <w:r>
              <w:rPr>
                <w:rFonts w:ascii="黑体" w:eastAsia="黑体" w:hint="eastAsia"/>
                <w:b/>
                <w:szCs w:val="21"/>
              </w:rPr>
              <w:t>请求url</w:t>
            </w:r>
          </w:p>
        </w:tc>
        <w:tc>
          <w:tcPr>
            <w:tcW w:w="1717" w:type="dxa"/>
            <w:tcBorders>
              <w:left w:val="single" w:sz="4" w:space="0" w:color="auto"/>
            </w:tcBorders>
          </w:tcPr>
          <w:p w:rsidR="00A12DCD" w:rsidRPr="008B5A67" w:rsidRDefault="00A12DCD" w:rsidP="000F4E62">
            <w:pPr>
              <w:spacing w:line="0" w:lineRule="atLeast"/>
              <w:jc w:val="center"/>
              <w:rPr>
                <w:rFonts w:ascii="黑体" w:eastAsia="黑体"/>
                <w:b/>
                <w:szCs w:val="21"/>
              </w:rPr>
            </w:pPr>
            <w:r>
              <w:rPr>
                <w:rFonts w:ascii="黑体" w:eastAsia="黑体" w:hint="eastAsia"/>
                <w:b/>
                <w:szCs w:val="21"/>
              </w:rPr>
              <w:t>说明</w:t>
            </w:r>
          </w:p>
        </w:tc>
      </w:tr>
      <w:tr w:rsidR="00A12DCD" w:rsidTr="003D4634">
        <w:trPr>
          <w:trHeight w:val="318"/>
          <w:jc w:val="center"/>
        </w:trPr>
        <w:tc>
          <w:tcPr>
            <w:tcW w:w="1634" w:type="dxa"/>
            <w:tcBorders>
              <w:right w:val="single" w:sz="4" w:space="0" w:color="auto"/>
            </w:tcBorders>
          </w:tcPr>
          <w:p w:rsidR="00A12DCD" w:rsidRPr="0023769B" w:rsidRDefault="00991E8C" w:rsidP="0023769B">
            <w:pPr>
              <w:spacing w:line="0" w:lineRule="atLeast"/>
              <w:jc w:val="center"/>
              <w:rPr>
                <w:rFonts w:eastAsia="楷体_GB2312"/>
                <w:bCs/>
                <w:sz w:val="24"/>
              </w:rPr>
            </w:pPr>
            <w:r>
              <w:rPr>
                <w:rFonts w:eastAsia="楷体_GB2312" w:hint="eastAsia"/>
                <w:bCs/>
                <w:sz w:val="24"/>
              </w:rPr>
              <w:t>addPassenger</w:t>
            </w:r>
          </w:p>
        </w:tc>
        <w:tc>
          <w:tcPr>
            <w:tcW w:w="4820" w:type="dxa"/>
            <w:tcBorders>
              <w:left w:val="single" w:sz="4" w:space="0" w:color="auto"/>
            </w:tcBorders>
          </w:tcPr>
          <w:p w:rsidR="00CB7D23" w:rsidRDefault="003D4634" w:rsidP="000F4E62">
            <w:pPr>
              <w:spacing w:line="0" w:lineRule="atLeast"/>
              <w:rPr>
                <w:rFonts w:eastAsia="楷体_GB2312"/>
                <w:bCs/>
                <w:sz w:val="24"/>
              </w:rPr>
            </w:pPr>
            <w:r w:rsidRPr="003D4634">
              <w:rPr>
                <w:rStyle w:val="a7"/>
                <w:rFonts w:eastAsia="楷体_GB2312"/>
                <w:bCs/>
                <w:sz w:val="24"/>
              </w:rPr>
              <w:t>http://weixinmp4losy.duapp.com/didiServlet</w:t>
            </w:r>
          </w:p>
        </w:tc>
        <w:tc>
          <w:tcPr>
            <w:tcW w:w="1717" w:type="dxa"/>
            <w:tcBorders>
              <w:left w:val="single" w:sz="4" w:space="0" w:color="auto"/>
            </w:tcBorders>
          </w:tcPr>
          <w:p w:rsidR="00A12DCD" w:rsidRDefault="00A12DCD" w:rsidP="003D4634">
            <w:pPr>
              <w:spacing w:line="0" w:lineRule="atLeast"/>
              <w:rPr>
                <w:rFonts w:eastAsia="楷体_GB2312"/>
                <w:bCs/>
                <w:sz w:val="24"/>
              </w:rPr>
            </w:pPr>
            <w:r>
              <w:rPr>
                <w:rFonts w:eastAsia="楷体_GB2312" w:hint="eastAsia"/>
                <w:bCs/>
                <w:sz w:val="24"/>
              </w:rPr>
              <w:t>部署在</w:t>
            </w:r>
            <w:r w:rsidR="003D4634">
              <w:rPr>
                <w:rFonts w:eastAsia="楷体_GB2312" w:hint="eastAsia"/>
                <w:bCs/>
                <w:sz w:val="24"/>
              </w:rPr>
              <w:t>BAE</w:t>
            </w:r>
          </w:p>
        </w:tc>
      </w:tr>
    </w:tbl>
    <w:p w:rsidR="004D2E1D" w:rsidRDefault="000F6609" w:rsidP="004D2E1D">
      <w:pPr>
        <w:pStyle w:val="4"/>
        <w:rPr>
          <w:rFonts w:ascii="Arial" w:hAnsi="Arial" w:cs="Arial"/>
          <w:kern w:val="0"/>
          <w:sz w:val="24"/>
          <w:szCs w:val="24"/>
        </w:rPr>
      </w:pPr>
      <w:r w:rsidRPr="002E3283">
        <w:rPr>
          <w:rFonts w:ascii="Arial" w:hAnsi="Arial" w:cs="Arial" w:hint="eastAsia"/>
          <w:kern w:val="0"/>
          <w:sz w:val="24"/>
          <w:szCs w:val="24"/>
        </w:rPr>
        <w:t>请求参数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47"/>
        <w:gridCol w:w="1276"/>
        <w:gridCol w:w="5275"/>
      </w:tblGrid>
      <w:tr w:rsidR="00444B64" w:rsidTr="009234B7">
        <w:trPr>
          <w:jc w:val="center"/>
        </w:trPr>
        <w:tc>
          <w:tcPr>
            <w:tcW w:w="1647" w:type="dxa"/>
          </w:tcPr>
          <w:p w:rsidR="00444B64" w:rsidRPr="008B5A67" w:rsidRDefault="00444B64" w:rsidP="000F4E62">
            <w:pPr>
              <w:jc w:val="center"/>
              <w:rPr>
                <w:rFonts w:ascii="Arial" w:eastAsia="黑体" w:hAnsi="Arial" w:cs="Arial"/>
                <w:b/>
                <w:bCs/>
                <w:szCs w:val="21"/>
              </w:rPr>
            </w:pPr>
            <w:r w:rsidRPr="008B5A67">
              <w:rPr>
                <w:rFonts w:ascii="Arial" w:eastAsia="黑体" w:hAnsi="Arial" w:cs="Arial" w:hint="eastAsia"/>
                <w:b/>
                <w:bCs/>
                <w:szCs w:val="21"/>
              </w:rPr>
              <w:t>参数名称</w:t>
            </w:r>
          </w:p>
        </w:tc>
        <w:tc>
          <w:tcPr>
            <w:tcW w:w="1276" w:type="dxa"/>
          </w:tcPr>
          <w:p w:rsidR="00444B64" w:rsidRPr="008B5A67" w:rsidRDefault="00444B64" w:rsidP="000F4E62">
            <w:pPr>
              <w:jc w:val="center"/>
              <w:rPr>
                <w:rFonts w:ascii="Arial" w:eastAsia="黑体" w:hAnsi="Arial" w:cs="Arial"/>
                <w:b/>
                <w:bCs/>
                <w:szCs w:val="21"/>
              </w:rPr>
            </w:pPr>
            <w:r w:rsidRPr="008B5A67">
              <w:rPr>
                <w:rFonts w:ascii="Arial" w:eastAsia="黑体" w:hAnsi="Arial" w:cs="Arial" w:hint="eastAsia"/>
                <w:b/>
                <w:bCs/>
                <w:szCs w:val="21"/>
              </w:rPr>
              <w:t>是否必须</w:t>
            </w:r>
          </w:p>
          <w:p w:rsidR="00444B64" w:rsidRPr="008B5A67" w:rsidRDefault="00444B64" w:rsidP="000F4E62">
            <w:pPr>
              <w:jc w:val="center"/>
              <w:rPr>
                <w:rFonts w:ascii="Arial" w:eastAsia="黑体" w:hAnsi="Arial" w:cs="Arial"/>
                <w:b/>
                <w:bCs/>
                <w:szCs w:val="21"/>
              </w:rPr>
            </w:pPr>
            <w:r w:rsidRPr="008B5A67">
              <w:rPr>
                <w:rFonts w:ascii="Arial" w:eastAsia="黑体" w:hAnsi="Arial" w:cs="Arial" w:hint="eastAsia"/>
                <w:b/>
                <w:bCs/>
                <w:szCs w:val="21"/>
              </w:rPr>
              <w:t>(1</w:t>
            </w:r>
            <w:r w:rsidRPr="008B5A67">
              <w:rPr>
                <w:rFonts w:ascii="Arial" w:eastAsia="黑体" w:hAnsi="Arial" w:cs="Arial" w:hint="eastAsia"/>
                <w:b/>
                <w:bCs/>
                <w:szCs w:val="21"/>
              </w:rPr>
              <w:t>是</w:t>
            </w:r>
            <w:r w:rsidRPr="008B5A67">
              <w:rPr>
                <w:rFonts w:ascii="Arial" w:eastAsia="黑体" w:hAnsi="Arial" w:cs="Arial" w:hint="eastAsia"/>
                <w:b/>
                <w:bCs/>
                <w:szCs w:val="21"/>
              </w:rPr>
              <w:t>0</w:t>
            </w:r>
            <w:r w:rsidRPr="008B5A67">
              <w:rPr>
                <w:rFonts w:ascii="Arial" w:eastAsia="黑体" w:hAnsi="Arial" w:cs="Arial" w:hint="eastAsia"/>
                <w:b/>
                <w:bCs/>
                <w:szCs w:val="21"/>
              </w:rPr>
              <w:t>否</w:t>
            </w:r>
            <w:r w:rsidRPr="008B5A67">
              <w:rPr>
                <w:rFonts w:ascii="Arial" w:eastAsia="黑体" w:hAnsi="Arial" w:cs="Arial" w:hint="eastAsia"/>
                <w:b/>
                <w:bCs/>
                <w:szCs w:val="21"/>
              </w:rPr>
              <w:t>)</w:t>
            </w:r>
          </w:p>
        </w:tc>
        <w:tc>
          <w:tcPr>
            <w:tcW w:w="5275" w:type="dxa"/>
          </w:tcPr>
          <w:p w:rsidR="00444B64" w:rsidRPr="008B5A67" w:rsidRDefault="00444B64" w:rsidP="000F4E62">
            <w:pPr>
              <w:jc w:val="center"/>
              <w:rPr>
                <w:rFonts w:ascii="Arial" w:eastAsia="黑体" w:hAnsi="Arial" w:cs="Arial"/>
                <w:b/>
                <w:bCs/>
                <w:sz w:val="18"/>
              </w:rPr>
            </w:pPr>
            <w:r w:rsidRPr="008B5A67">
              <w:rPr>
                <w:rFonts w:ascii="Arial" w:eastAsia="黑体" w:hAnsi="Arial" w:cs="Arial" w:hint="eastAsia"/>
                <w:b/>
                <w:bCs/>
                <w:szCs w:val="21"/>
              </w:rPr>
              <w:t>参数说明</w:t>
            </w:r>
          </w:p>
        </w:tc>
      </w:tr>
      <w:tr w:rsidR="00444B64" w:rsidTr="009234B7">
        <w:trPr>
          <w:trHeight w:val="158"/>
          <w:jc w:val="center"/>
        </w:trPr>
        <w:tc>
          <w:tcPr>
            <w:tcW w:w="1647" w:type="dxa"/>
          </w:tcPr>
          <w:p w:rsidR="00444B64" w:rsidRPr="00825A7B" w:rsidRDefault="00444B64" w:rsidP="000F4E62">
            <w:pPr>
              <w:pStyle w:val="a6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Calibri" w:hAnsi="Calibri"/>
                <w:color w:val="333333"/>
                <w:shd w:val="clear" w:color="auto" w:fill="FFFFFF"/>
              </w:rPr>
              <w:t>content</w:t>
            </w:r>
          </w:p>
        </w:tc>
        <w:tc>
          <w:tcPr>
            <w:tcW w:w="1276" w:type="dxa"/>
          </w:tcPr>
          <w:p w:rsidR="00444B64" w:rsidRPr="00825A7B" w:rsidRDefault="00444B64" w:rsidP="000F4E62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1</w:t>
            </w:r>
          </w:p>
        </w:tc>
        <w:tc>
          <w:tcPr>
            <w:tcW w:w="5275" w:type="dxa"/>
          </w:tcPr>
          <w:p w:rsidR="00444B64" w:rsidRPr="00825A7B" w:rsidRDefault="00444B64" w:rsidP="000F4E62">
            <w:pPr>
              <w:pStyle w:val="10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报文内容</w:t>
            </w:r>
          </w:p>
        </w:tc>
      </w:tr>
      <w:tr w:rsidR="00444B64" w:rsidTr="009234B7">
        <w:trPr>
          <w:trHeight w:val="157"/>
          <w:jc w:val="center"/>
        </w:trPr>
        <w:tc>
          <w:tcPr>
            <w:tcW w:w="1647" w:type="dxa"/>
          </w:tcPr>
          <w:p w:rsidR="00444B64" w:rsidRPr="00825A7B" w:rsidRDefault="00C30C89" w:rsidP="002A0B40">
            <w:pPr>
              <w:pStyle w:val="a6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phone</w:t>
            </w:r>
          </w:p>
        </w:tc>
        <w:tc>
          <w:tcPr>
            <w:tcW w:w="1276" w:type="dxa"/>
          </w:tcPr>
          <w:p w:rsidR="00444B64" w:rsidRPr="00825A7B" w:rsidRDefault="00444B64" w:rsidP="002A0B40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1</w:t>
            </w:r>
          </w:p>
        </w:tc>
        <w:tc>
          <w:tcPr>
            <w:tcW w:w="5275" w:type="dxa"/>
          </w:tcPr>
          <w:p w:rsidR="00DD549C" w:rsidRPr="00DD549C" w:rsidRDefault="00C30C89" w:rsidP="00E53BD6">
            <w:pPr>
              <w:pStyle w:val="10"/>
              <w:jc w:val="left"/>
            </w:pPr>
            <w:r>
              <w:rPr>
                <w:rFonts w:hint="eastAsia"/>
              </w:rPr>
              <w:t xml:space="preserve">passenger </w:t>
            </w:r>
            <w:r>
              <w:rPr>
                <w:rFonts w:hint="eastAsia"/>
              </w:rPr>
              <w:t>电话号码</w:t>
            </w:r>
          </w:p>
        </w:tc>
      </w:tr>
      <w:tr w:rsidR="00E9205C" w:rsidTr="009234B7">
        <w:trPr>
          <w:trHeight w:val="157"/>
          <w:jc w:val="center"/>
        </w:trPr>
        <w:tc>
          <w:tcPr>
            <w:tcW w:w="1647" w:type="dxa"/>
          </w:tcPr>
          <w:p w:rsidR="00E9205C" w:rsidRDefault="00E9205C" w:rsidP="002A0B40">
            <w:pPr>
              <w:pStyle w:val="a6"/>
              <w:jc w:val="center"/>
              <w:rPr>
                <w:rFonts w:ascii="Arial" w:hAnsi="Arial" w:cs="Arial" w:hint="eastAsia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createTime</w:t>
            </w:r>
          </w:p>
        </w:tc>
        <w:tc>
          <w:tcPr>
            <w:tcW w:w="1276" w:type="dxa"/>
          </w:tcPr>
          <w:p w:rsidR="00E9205C" w:rsidRDefault="00E9205C" w:rsidP="002A0B40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 w:hint="eastAsia"/>
                <w:sz w:val="21"/>
                <w:szCs w:val="21"/>
              </w:rPr>
              <w:t>1</w:t>
            </w:r>
          </w:p>
        </w:tc>
        <w:tc>
          <w:tcPr>
            <w:tcW w:w="5275" w:type="dxa"/>
          </w:tcPr>
          <w:p w:rsidR="00E9205C" w:rsidRDefault="00E9205C" w:rsidP="00E53BD6">
            <w:pPr>
              <w:pStyle w:val="1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创建时间，</w:t>
            </w:r>
            <w:r>
              <w:rPr>
                <w:rFonts w:hint="eastAsia"/>
              </w:rPr>
              <w:t>timestamp</w:t>
            </w:r>
            <w:r>
              <w:rPr>
                <w:rFonts w:hint="eastAsia"/>
              </w:rPr>
              <w:t>类型</w:t>
            </w:r>
          </w:p>
        </w:tc>
      </w:tr>
    </w:tbl>
    <w:p w:rsidR="00FA62ED" w:rsidRPr="00CF0E50" w:rsidRDefault="00AC3E7B" w:rsidP="008E229B">
      <w:pPr>
        <w:ind w:firstLine="420"/>
      </w:pPr>
      <w:r>
        <w:rPr>
          <w:rFonts w:ascii="Arial" w:hAnsi="Arial" w:cs="Arial" w:hint="eastAsia"/>
          <w:szCs w:val="21"/>
        </w:rPr>
        <w:t>范例：</w:t>
      </w:r>
      <w:r w:rsidR="002F1A65">
        <w:t>”</w:t>
      </w:r>
      <w:r w:rsidR="008B6DD5">
        <w:rPr>
          <w:rFonts w:ascii="Calibri" w:hAnsi="Calibri"/>
          <w:color w:val="333333"/>
          <w:shd w:val="clear" w:color="auto" w:fill="FFFFFF"/>
        </w:rPr>
        <w:t>content</w:t>
      </w:r>
      <w:r w:rsidR="002F1A65">
        <w:t>”</w:t>
      </w:r>
      <w:r w:rsidR="00266A01">
        <w:t>:</w:t>
      </w:r>
      <w:r w:rsidR="00EF6667">
        <w:t xml:space="preserve">{ </w:t>
      </w:r>
      <w:r w:rsidR="00EF6667">
        <w:rPr>
          <w:rFonts w:asciiTheme="minorHAnsi" w:eastAsia="黑体" w:hAnsiTheme="minorHAnsi"/>
          <w:szCs w:val="21"/>
        </w:rPr>
        <w:t>“</w:t>
      </w:r>
      <w:r w:rsidR="008E229B">
        <w:rPr>
          <w:rFonts w:ascii="Arial" w:hAnsi="Arial" w:cs="Arial" w:hint="eastAsia"/>
          <w:szCs w:val="21"/>
        </w:rPr>
        <w:t>phone</w:t>
      </w:r>
      <w:r w:rsidR="00EF6667">
        <w:rPr>
          <w:rFonts w:asciiTheme="minorHAnsi" w:eastAsia="黑体" w:hAnsiTheme="minorHAnsi"/>
          <w:szCs w:val="21"/>
        </w:rPr>
        <w:t>”:”</w:t>
      </w:r>
      <w:r w:rsidR="008E229B">
        <w:rPr>
          <w:rFonts w:eastAsia="楷体_GB2312" w:hint="eastAsia"/>
          <w:bCs/>
          <w:sz w:val="24"/>
        </w:rPr>
        <w:t>15060085119</w:t>
      </w:r>
      <w:r w:rsidR="00EF6667">
        <w:rPr>
          <w:rFonts w:asciiTheme="minorHAnsi" w:eastAsia="黑体" w:hAnsiTheme="minorHAnsi"/>
          <w:szCs w:val="21"/>
        </w:rPr>
        <w:t>”</w:t>
      </w:r>
      <w:r w:rsidR="008E229B">
        <w:rPr>
          <w:rFonts w:asciiTheme="minorHAnsi" w:eastAsia="黑体" w:hAnsiTheme="minorHAnsi" w:hint="eastAsia"/>
          <w:szCs w:val="21"/>
        </w:rPr>
        <w:t xml:space="preserve">, </w:t>
      </w:r>
      <w:r w:rsidR="008E229B">
        <w:rPr>
          <w:rFonts w:asciiTheme="minorHAnsi" w:eastAsia="黑体" w:hAnsiTheme="minorHAnsi"/>
          <w:szCs w:val="21"/>
        </w:rPr>
        <w:t>“</w:t>
      </w:r>
      <w:r w:rsidR="008E229B">
        <w:rPr>
          <w:rFonts w:asciiTheme="minorHAnsi" w:eastAsia="黑体" w:hAnsiTheme="minorHAnsi" w:hint="eastAsia"/>
          <w:szCs w:val="21"/>
        </w:rPr>
        <w:t>createTime</w:t>
      </w:r>
      <w:r w:rsidR="008E229B">
        <w:rPr>
          <w:rFonts w:asciiTheme="minorHAnsi" w:eastAsia="黑体" w:hAnsiTheme="minorHAnsi"/>
          <w:szCs w:val="21"/>
        </w:rPr>
        <w:t>”:”</w:t>
      </w:r>
      <w:r w:rsidR="008E229B">
        <w:rPr>
          <w:rFonts w:asciiTheme="minorHAnsi" w:eastAsia="黑体" w:hAnsiTheme="minorHAnsi" w:hint="eastAsia"/>
          <w:szCs w:val="21"/>
        </w:rPr>
        <w:t>2015-11-20 16:12:00</w:t>
      </w:r>
      <w:r w:rsidR="008E229B">
        <w:rPr>
          <w:rFonts w:asciiTheme="minorHAnsi" w:eastAsia="黑体" w:hAnsiTheme="minorHAnsi"/>
          <w:szCs w:val="21"/>
        </w:rPr>
        <w:t>”</w:t>
      </w:r>
      <w:r w:rsidR="002016D0">
        <w:t>}</w:t>
      </w:r>
    </w:p>
    <w:p w:rsidR="002E3283" w:rsidRDefault="002E3283" w:rsidP="002E3283">
      <w:pPr>
        <w:pStyle w:val="4"/>
        <w:rPr>
          <w:rFonts w:ascii="Arial" w:hAnsi="Arial" w:cs="Arial"/>
          <w:kern w:val="0"/>
          <w:sz w:val="24"/>
          <w:szCs w:val="24"/>
        </w:rPr>
      </w:pPr>
      <w:r w:rsidRPr="003541C6">
        <w:rPr>
          <w:rFonts w:ascii="Arial" w:hAnsi="Arial" w:cs="Arial" w:hint="eastAsia"/>
          <w:kern w:val="0"/>
          <w:sz w:val="24"/>
          <w:szCs w:val="24"/>
        </w:rPr>
        <w:t>应答内容</w:t>
      </w:r>
    </w:p>
    <w:tbl>
      <w:tblPr>
        <w:tblW w:w="0" w:type="auto"/>
        <w:jc w:val="center"/>
        <w:tblInd w:w="-85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1"/>
        <w:gridCol w:w="1701"/>
        <w:gridCol w:w="4199"/>
      </w:tblGrid>
      <w:tr w:rsidR="002E3283" w:rsidTr="000F4E62">
        <w:trPr>
          <w:jc w:val="center"/>
        </w:trPr>
        <w:tc>
          <w:tcPr>
            <w:tcW w:w="2131" w:type="dxa"/>
          </w:tcPr>
          <w:p w:rsidR="002E3283" w:rsidRPr="007D0CA3" w:rsidRDefault="002E3283" w:rsidP="000F4E62">
            <w:pPr>
              <w:jc w:val="center"/>
              <w:rPr>
                <w:rFonts w:ascii="Arial" w:eastAsia="黑体" w:hAnsi="Arial" w:cs="Arial"/>
                <w:b/>
                <w:bCs/>
                <w:szCs w:val="21"/>
              </w:rPr>
            </w:pPr>
            <w:r w:rsidRPr="007D0CA3">
              <w:rPr>
                <w:rFonts w:ascii="Arial" w:eastAsia="黑体" w:hAnsi="Arial" w:cs="Arial" w:hint="eastAsia"/>
                <w:b/>
                <w:bCs/>
                <w:szCs w:val="21"/>
              </w:rPr>
              <w:t>参数名称</w:t>
            </w:r>
          </w:p>
        </w:tc>
        <w:tc>
          <w:tcPr>
            <w:tcW w:w="1701" w:type="dxa"/>
          </w:tcPr>
          <w:p w:rsidR="002E3283" w:rsidRPr="007D0CA3" w:rsidRDefault="002E3283" w:rsidP="000F4E62">
            <w:pPr>
              <w:jc w:val="center"/>
              <w:rPr>
                <w:rFonts w:ascii="Arial" w:eastAsia="黑体" w:hAnsi="Arial" w:cs="Arial"/>
                <w:b/>
                <w:bCs/>
                <w:szCs w:val="21"/>
              </w:rPr>
            </w:pPr>
            <w:r w:rsidRPr="007D0CA3">
              <w:rPr>
                <w:rFonts w:ascii="Arial" w:eastAsia="黑体" w:hAnsi="Arial" w:cs="Arial" w:hint="eastAsia"/>
                <w:b/>
                <w:bCs/>
                <w:szCs w:val="21"/>
              </w:rPr>
              <w:t>参数说明</w:t>
            </w:r>
          </w:p>
        </w:tc>
        <w:tc>
          <w:tcPr>
            <w:tcW w:w="4199" w:type="dxa"/>
          </w:tcPr>
          <w:p w:rsidR="002E3283" w:rsidRPr="007D0CA3" w:rsidRDefault="002E3283" w:rsidP="000F4E62">
            <w:pPr>
              <w:jc w:val="center"/>
              <w:rPr>
                <w:rFonts w:ascii="Arial" w:eastAsia="黑体" w:hAnsi="Arial" w:cs="Arial"/>
                <w:b/>
                <w:bCs/>
                <w:szCs w:val="21"/>
              </w:rPr>
            </w:pPr>
            <w:r w:rsidRPr="007D0CA3">
              <w:rPr>
                <w:rFonts w:ascii="Arial" w:eastAsia="黑体" w:hAnsi="Arial" w:cs="Arial" w:hint="eastAsia"/>
                <w:b/>
                <w:bCs/>
                <w:szCs w:val="21"/>
              </w:rPr>
              <w:t>取值说明</w:t>
            </w:r>
          </w:p>
        </w:tc>
      </w:tr>
      <w:tr w:rsidR="00592F30" w:rsidTr="00592F30">
        <w:trPr>
          <w:trHeight w:val="158"/>
          <w:jc w:val="center"/>
        </w:trPr>
        <w:tc>
          <w:tcPr>
            <w:tcW w:w="2131" w:type="dxa"/>
          </w:tcPr>
          <w:p w:rsidR="00592F30" w:rsidRPr="00761DB1" w:rsidRDefault="00592F30" w:rsidP="000F4E62">
            <w:pPr>
              <w:pStyle w:val="a6"/>
              <w:rPr>
                <w:rFonts w:ascii="Arial" w:hAnsi="Arial" w:cs="Arial"/>
                <w:szCs w:val="21"/>
              </w:rPr>
            </w:pPr>
            <w:r w:rsidRPr="00761DB1">
              <w:rPr>
                <w:rFonts w:ascii="Calibri" w:hAnsi="Calibri"/>
                <w:shd w:val="clear" w:color="auto" w:fill="FFFFFF"/>
              </w:rPr>
              <w:t>content</w:t>
            </w:r>
          </w:p>
        </w:tc>
        <w:tc>
          <w:tcPr>
            <w:tcW w:w="1701" w:type="dxa"/>
          </w:tcPr>
          <w:p w:rsidR="00592F30" w:rsidRDefault="00EE5F30" w:rsidP="000F4E62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报文内容</w:t>
            </w:r>
          </w:p>
        </w:tc>
        <w:tc>
          <w:tcPr>
            <w:tcW w:w="4199" w:type="dxa"/>
          </w:tcPr>
          <w:p w:rsidR="00592F30" w:rsidRPr="002A2847" w:rsidRDefault="00592F30" w:rsidP="000F4E62">
            <w:pPr>
              <w:pStyle w:val="10"/>
              <w:rPr>
                <w:rFonts w:ascii="Arial" w:hAnsi="Arial" w:cs="Arial"/>
                <w:szCs w:val="21"/>
              </w:rPr>
            </w:pPr>
          </w:p>
        </w:tc>
      </w:tr>
      <w:tr w:rsidR="00247778" w:rsidTr="00820FB7">
        <w:trPr>
          <w:trHeight w:val="158"/>
          <w:jc w:val="center"/>
        </w:trPr>
        <w:tc>
          <w:tcPr>
            <w:tcW w:w="2131" w:type="dxa"/>
          </w:tcPr>
          <w:p w:rsidR="00247778" w:rsidRDefault="00933D56" w:rsidP="00DF507A">
            <w:pPr>
              <w:pStyle w:val="a6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s</w:t>
            </w:r>
            <w:r w:rsidRPr="009E1948">
              <w:rPr>
                <w:rFonts w:ascii="Arial" w:hAnsi="Arial" w:cs="Arial"/>
                <w:szCs w:val="21"/>
              </w:rPr>
              <w:t>tatus</w:t>
            </w:r>
            <w:r w:rsidR="00DF507A">
              <w:rPr>
                <w:rFonts w:ascii="Arial" w:hAnsi="Arial" w:cs="Arial" w:hint="eastAsia"/>
                <w:szCs w:val="21"/>
              </w:rPr>
              <w:t>C</w:t>
            </w:r>
            <w:r w:rsidR="00247778" w:rsidRPr="009E1948">
              <w:rPr>
                <w:rFonts w:ascii="Arial" w:hAnsi="Arial" w:cs="Arial"/>
                <w:szCs w:val="21"/>
              </w:rPr>
              <w:t>ode</w:t>
            </w:r>
          </w:p>
        </w:tc>
        <w:tc>
          <w:tcPr>
            <w:tcW w:w="1701" w:type="dxa"/>
          </w:tcPr>
          <w:p w:rsidR="00247778" w:rsidRPr="00825A7B" w:rsidRDefault="00DD03C7" w:rsidP="002A0B40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业务</w:t>
            </w:r>
            <w:r w:rsidR="00247778" w:rsidRPr="00825A7B">
              <w:rPr>
                <w:rFonts w:ascii="Arial" w:hAnsi="Arial" w:cs="Arial" w:hint="eastAsia"/>
                <w:szCs w:val="21"/>
              </w:rPr>
              <w:t>处理结果</w:t>
            </w:r>
          </w:p>
        </w:tc>
        <w:tc>
          <w:tcPr>
            <w:tcW w:w="4199" w:type="dxa"/>
          </w:tcPr>
          <w:p w:rsidR="00247778" w:rsidRDefault="008D47F5" w:rsidP="000F4E62">
            <w:pPr>
              <w:pStyle w:val="10"/>
              <w:rPr>
                <w:rFonts w:ascii="Arial" w:hAnsi="Arial" w:cs="Arial"/>
                <w:szCs w:val="21"/>
              </w:rPr>
            </w:pPr>
            <w:r>
              <w:rPr>
                <w:rFonts w:ascii="宋体" w:hAnsiTheme="minorHAnsi" w:cs="宋体"/>
                <w:kern w:val="0"/>
                <w:sz w:val="18"/>
                <w:szCs w:val="18"/>
                <w:lang w:val="zh-CN"/>
              </w:rPr>
              <w:t>0x00</w:t>
            </w:r>
            <w:r w:rsidR="00DD03C7" w:rsidRPr="00825A7B">
              <w:rPr>
                <w:rFonts w:ascii="Arial" w:hAnsi="Arial" w:cs="Arial" w:hint="eastAsia"/>
                <w:szCs w:val="21"/>
              </w:rPr>
              <w:t>——</w:t>
            </w:r>
            <w:r w:rsidR="00524B43" w:rsidRPr="00524B43">
              <w:rPr>
                <w:rFonts w:ascii="Arial" w:hAnsi="Arial" w:cs="Arial" w:hint="eastAsia"/>
                <w:szCs w:val="21"/>
              </w:rPr>
              <w:t>操作成功</w:t>
            </w:r>
          </w:p>
          <w:p w:rsidR="00DD03C7" w:rsidRPr="00DD03C7" w:rsidRDefault="00524B43" w:rsidP="00DD03C7">
            <w:r>
              <w:rPr>
                <w:rFonts w:ascii="宋体" w:hAnsiTheme="minorHAnsi" w:cs="宋体"/>
                <w:kern w:val="0"/>
                <w:sz w:val="18"/>
                <w:szCs w:val="18"/>
                <w:lang w:val="zh-CN"/>
              </w:rPr>
              <w:t>0x01</w:t>
            </w:r>
            <w:r w:rsidR="005D7632">
              <w:rPr>
                <w:rFonts w:hint="eastAsia"/>
              </w:rPr>
              <w:t>——</w:t>
            </w:r>
            <w:r w:rsidRPr="00524B43">
              <w:rPr>
                <w:rFonts w:hint="eastAsia"/>
              </w:rPr>
              <w:t>操作失败</w:t>
            </w:r>
          </w:p>
        </w:tc>
      </w:tr>
      <w:tr w:rsidR="00DF5ACE" w:rsidTr="00DF5ACE">
        <w:trPr>
          <w:trHeight w:val="315"/>
          <w:jc w:val="center"/>
        </w:trPr>
        <w:tc>
          <w:tcPr>
            <w:tcW w:w="2131" w:type="dxa"/>
          </w:tcPr>
          <w:p w:rsidR="00DF5ACE" w:rsidRPr="00825A7B" w:rsidRDefault="00DF5ACE" w:rsidP="00DF507A">
            <w:pPr>
              <w:pStyle w:val="a6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s</w:t>
            </w:r>
            <w:r w:rsidRPr="009E1948">
              <w:rPr>
                <w:rFonts w:ascii="Arial" w:hAnsi="Arial" w:cs="Arial"/>
                <w:szCs w:val="21"/>
              </w:rPr>
              <w:t>tatus</w:t>
            </w:r>
            <w:r w:rsidR="00DF507A">
              <w:rPr>
                <w:rFonts w:ascii="Arial" w:hAnsi="Arial" w:cs="Arial" w:hint="eastAsia"/>
                <w:szCs w:val="21"/>
              </w:rPr>
              <w:t>M</w:t>
            </w:r>
            <w:r w:rsidRPr="00590324">
              <w:rPr>
                <w:rFonts w:ascii="Arial" w:hAnsi="Arial" w:cs="Arial"/>
                <w:szCs w:val="21"/>
              </w:rPr>
              <w:t>sg</w:t>
            </w:r>
          </w:p>
        </w:tc>
        <w:tc>
          <w:tcPr>
            <w:tcW w:w="1701" w:type="dxa"/>
          </w:tcPr>
          <w:p w:rsidR="00DF5ACE" w:rsidRPr="001740FE" w:rsidRDefault="00DF5ACE" w:rsidP="001740FE">
            <w:pPr>
              <w:pStyle w:val="10"/>
              <w:jc w:val="left"/>
            </w:pPr>
          </w:p>
        </w:tc>
        <w:tc>
          <w:tcPr>
            <w:tcW w:w="4199" w:type="dxa"/>
          </w:tcPr>
          <w:p w:rsidR="00DF5ACE" w:rsidRPr="002A2847" w:rsidRDefault="00DF5ACE" w:rsidP="000F4E62">
            <w:pPr>
              <w:pStyle w:val="10"/>
              <w:rPr>
                <w:rFonts w:ascii="Arial" w:hAnsi="Arial" w:cs="Arial"/>
                <w:szCs w:val="21"/>
              </w:rPr>
            </w:pPr>
          </w:p>
        </w:tc>
      </w:tr>
    </w:tbl>
    <w:p w:rsidR="00E32925" w:rsidRDefault="00E1223D" w:rsidP="0048489B">
      <w:r>
        <w:rPr>
          <w:rFonts w:ascii="Arial" w:hAnsi="Arial" w:cs="Arial" w:hint="eastAsia"/>
          <w:szCs w:val="21"/>
        </w:rPr>
        <w:t>范例：</w:t>
      </w:r>
      <w:r w:rsidR="002F1A65">
        <w:t>“</w:t>
      </w:r>
      <w:r w:rsidR="00E32925">
        <w:rPr>
          <w:rFonts w:ascii="Calibri" w:hAnsi="Calibri"/>
          <w:color w:val="333333"/>
          <w:shd w:val="clear" w:color="auto" w:fill="FFFFFF"/>
        </w:rPr>
        <w:t>content</w:t>
      </w:r>
      <w:r w:rsidR="00E32925">
        <w:t xml:space="preserve"> </w:t>
      </w:r>
      <w:r w:rsidR="002F1A65">
        <w:t>“</w:t>
      </w:r>
      <w:r w:rsidR="00E32925">
        <w:t>:</w:t>
      </w:r>
      <w:r w:rsidR="00B36A9B">
        <w:t>{</w:t>
      </w:r>
      <w:r w:rsidR="002F1A65">
        <w:t>“</w:t>
      </w:r>
      <w:r w:rsidR="00BC1748">
        <w:rPr>
          <w:rFonts w:ascii="Arial" w:hAnsi="Arial" w:cs="Arial"/>
          <w:szCs w:val="21"/>
        </w:rPr>
        <w:t>s</w:t>
      </w:r>
      <w:r w:rsidR="00BC1748" w:rsidRPr="009E1948">
        <w:rPr>
          <w:rFonts w:ascii="Arial" w:hAnsi="Arial" w:cs="Arial"/>
          <w:szCs w:val="21"/>
        </w:rPr>
        <w:t>tatus</w:t>
      </w:r>
      <w:r w:rsidR="00476FBB">
        <w:rPr>
          <w:rFonts w:ascii="Arial" w:hAnsi="Arial" w:cs="Arial" w:hint="eastAsia"/>
          <w:szCs w:val="21"/>
        </w:rPr>
        <w:t>C</w:t>
      </w:r>
      <w:r w:rsidR="005E7446" w:rsidRPr="009E1948">
        <w:rPr>
          <w:rFonts w:ascii="Arial" w:hAnsi="Arial" w:cs="Arial"/>
          <w:szCs w:val="21"/>
        </w:rPr>
        <w:t>ode</w:t>
      </w:r>
      <w:r w:rsidR="002F1A65">
        <w:t>”</w:t>
      </w:r>
      <w:r w:rsidR="00B7549D">
        <w:t>:</w:t>
      </w:r>
      <w:r w:rsidR="002F1A65">
        <w:t>”</w:t>
      </w:r>
      <w:r w:rsidR="00112A39">
        <w:rPr>
          <w:rFonts w:hint="eastAsia"/>
        </w:rPr>
        <w:t>0</w:t>
      </w:r>
      <w:r w:rsidR="002F1A65">
        <w:t>”</w:t>
      </w:r>
      <w:r w:rsidR="00B7549D">
        <w:t xml:space="preserve">, </w:t>
      </w:r>
      <w:r w:rsidR="002F1A65">
        <w:t>“</w:t>
      </w:r>
      <w:r w:rsidR="003A0AE9">
        <w:rPr>
          <w:rFonts w:ascii="Arial" w:hAnsi="Arial" w:cs="Arial"/>
          <w:szCs w:val="21"/>
        </w:rPr>
        <w:t>s</w:t>
      </w:r>
      <w:r w:rsidR="003A0AE9" w:rsidRPr="009E1948">
        <w:rPr>
          <w:rFonts w:ascii="Arial" w:hAnsi="Arial" w:cs="Arial"/>
          <w:szCs w:val="21"/>
        </w:rPr>
        <w:t>tatus</w:t>
      </w:r>
      <w:r w:rsidR="00476FBB">
        <w:rPr>
          <w:rFonts w:ascii="Arial" w:hAnsi="Arial" w:cs="Arial" w:hint="eastAsia"/>
          <w:szCs w:val="21"/>
        </w:rPr>
        <w:t>M</w:t>
      </w:r>
      <w:r w:rsidR="00071A5E" w:rsidRPr="00590324">
        <w:rPr>
          <w:rFonts w:ascii="Arial" w:hAnsi="Arial" w:cs="Arial"/>
          <w:szCs w:val="21"/>
        </w:rPr>
        <w:t>sg</w:t>
      </w:r>
      <w:r w:rsidR="002F1A65">
        <w:t>”</w:t>
      </w:r>
      <w:r w:rsidR="00B7549D">
        <w:t>:</w:t>
      </w:r>
      <w:r w:rsidR="002F1A65">
        <w:t>””</w:t>
      </w:r>
      <w:r w:rsidR="00E32925">
        <w:t>}</w:t>
      </w:r>
    </w:p>
    <w:p w:rsidR="00F345AF" w:rsidRPr="00F345AF" w:rsidRDefault="00F345AF" w:rsidP="008C6AD1"/>
    <w:sectPr w:rsidR="00F345AF" w:rsidRPr="00F345AF" w:rsidSect="005B35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444F" w:rsidRDefault="00D8444F" w:rsidP="00FA12D8">
      <w:r>
        <w:separator/>
      </w:r>
    </w:p>
  </w:endnote>
  <w:endnote w:type="continuationSeparator" w:id="0">
    <w:p w:rsidR="00D8444F" w:rsidRDefault="00D8444F" w:rsidP="00FA12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细黑">
    <w:altName w:val="微软雅黑"/>
    <w:charset w:val="86"/>
    <w:family w:val="auto"/>
    <w:pitch w:val="variable"/>
    <w:sig w:usb0="00000000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444F" w:rsidRDefault="00D8444F" w:rsidP="00FA12D8">
      <w:r>
        <w:separator/>
      </w:r>
    </w:p>
  </w:footnote>
  <w:footnote w:type="continuationSeparator" w:id="0">
    <w:p w:rsidR="00D8444F" w:rsidRDefault="00D8444F" w:rsidP="00FA12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1"/>
    <w:multiLevelType w:val="multilevel"/>
    <w:tmpl w:val="000000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5F11D92"/>
    <w:multiLevelType w:val="hybridMultilevel"/>
    <w:tmpl w:val="EF7CF69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9302C61"/>
    <w:multiLevelType w:val="multilevel"/>
    <w:tmpl w:val="E7207D22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851"/>
        </w:tabs>
        <w:ind w:left="851" w:hanging="425"/>
      </w:pPr>
      <w:rPr>
        <w:rFonts w:ascii="Arial" w:hAnsi="Arial" w:cs="Arial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425"/>
        </w:tabs>
        <w:ind w:left="425" w:hanging="425"/>
      </w:pPr>
      <w:rPr>
        <w:rFonts w:ascii="Arial" w:hAnsi="Arial" w:cs="Arial" w:hint="default"/>
      </w:rPr>
    </w:lvl>
    <w:lvl w:ilvl="3">
      <w:start w:val="1"/>
      <w:numFmt w:val="decimal"/>
      <w:lvlText w:val="%1.%2.%3.%4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5">
      <w:start w:val="1"/>
      <w:numFmt w:val="decimal"/>
      <w:lvlRestart w:val="4"/>
      <w:pStyle w:val="6"/>
      <w:lvlText w:val="%1.%2.%3.%4.%5.%6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>
    <w:nsid w:val="09E965E9"/>
    <w:multiLevelType w:val="hybridMultilevel"/>
    <w:tmpl w:val="80A01964"/>
    <w:lvl w:ilvl="0" w:tplc="446C3FC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4">
    <w:nsid w:val="108B5699"/>
    <w:multiLevelType w:val="hybridMultilevel"/>
    <w:tmpl w:val="E05A6596"/>
    <w:lvl w:ilvl="0" w:tplc="A77E07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411032E"/>
    <w:multiLevelType w:val="hybridMultilevel"/>
    <w:tmpl w:val="A81016C4"/>
    <w:lvl w:ilvl="0" w:tplc="3E7C97A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54E1434"/>
    <w:multiLevelType w:val="hybridMultilevel"/>
    <w:tmpl w:val="6BF06214"/>
    <w:lvl w:ilvl="0" w:tplc="4BF2DC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75B4020"/>
    <w:multiLevelType w:val="hybridMultilevel"/>
    <w:tmpl w:val="EF7CF69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>
    <w:nsid w:val="176D672A"/>
    <w:multiLevelType w:val="hybridMultilevel"/>
    <w:tmpl w:val="EF7CF69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9">
    <w:nsid w:val="17B3711B"/>
    <w:multiLevelType w:val="hybridMultilevel"/>
    <w:tmpl w:val="6BF06214"/>
    <w:lvl w:ilvl="0" w:tplc="4BF2DC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8801D06"/>
    <w:multiLevelType w:val="hybridMultilevel"/>
    <w:tmpl w:val="E05A6596"/>
    <w:lvl w:ilvl="0" w:tplc="A77E07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1D50441E"/>
    <w:multiLevelType w:val="hybridMultilevel"/>
    <w:tmpl w:val="E05A6596"/>
    <w:lvl w:ilvl="0" w:tplc="A77E07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1EEC7377"/>
    <w:multiLevelType w:val="hybridMultilevel"/>
    <w:tmpl w:val="407C3846"/>
    <w:lvl w:ilvl="0" w:tplc="63284BAE">
      <w:start w:val="1"/>
      <w:numFmt w:val="decimal"/>
      <w:lvlText w:val="%1、"/>
      <w:lvlJc w:val="left"/>
      <w:pPr>
        <w:ind w:left="7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1F9D0FB8"/>
    <w:multiLevelType w:val="hybridMultilevel"/>
    <w:tmpl w:val="5A280C78"/>
    <w:lvl w:ilvl="0" w:tplc="CC2095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44C270F"/>
    <w:multiLevelType w:val="hybridMultilevel"/>
    <w:tmpl w:val="73308DA8"/>
    <w:lvl w:ilvl="0" w:tplc="52A630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7F51E20"/>
    <w:multiLevelType w:val="hybridMultilevel"/>
    <w:tmpl w:val="EF7CF69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6">
    <w:nsid w:val="2B5E79B2"/>
    <w:multiLevelType w:val="hybridMultilevel"/>
    <w:tmpl w:val="EF7CF69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7">
    <w:nsid w:val="30CC4922"/>
    <w:multiLevelType w:val="hybridMultilevel"/>
    <w:tmpl w:val="EF7CF69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8">
    <w:nsid w:val="32632C03"/>
    <w:multiLevelType w:val="hybridMultilevel"/>
    <w:tmpl w:val="A81016C4"/>
    <w:lvl w:ilvl="0" w:tplc="3E7C97A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32B741AA"/>
    <w:multiLevelType w:val="hybridMultilevel"/>
    <w:tmpl w:val="A2F66676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0">
    <w:nsid w:val="43C4765A"/>
    <w:multiLevelType w:val="hybridMultilevel"/>
    <w:tmpl w:val="EF7CF69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1">
    <w:nsid w:val="45410134"/>
    <w:multiLevelType w:val="hybridMultilevel"/>
    <w:tmpl w:val="EF7CF69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2">
    <w:nsid w:val="46695D3F"/>
    <w:multiLevelType w:val="hybridMultilevel"/>
    <w:tmpl w:val="7F509144"/>
    <w:lvl w:ilvl="0" w:tplc="CE8AFC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11F614C"/>
    <w:multiLevelType w:val="hybridMultilevel"/>
    <w:tmpl w:val="A81016C4"/>
    <w:lvl w:ilvl="0" w:tplc="3E7C97A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5A7249D"/>
    <w:multiLevelType w:val="hybridMultilevel"/>
    <w:tmpl w:val="B4C47448"/>
    <w:lvl w:ilvl="0" w:tplc="5A90BD74">
      <w:start w:val="1"/>
      <w:numFmt w:val="decimal"/>
      <w:lvlText w:val="%1、"/>
      <w:lvlJc w:val="left"/>
      <w:pPr>
        <w:ind w:left="780" w:hanging="360"/>
      </w:pPr>
      <w:rPr>
        <w:rFonts w:hAnsi="Arial" w:cs="Arial" w:hint="default"/>
        <w:color w:val="000000" w:themeColor="text1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5BAB688C"/>
    <w:multiLevelType w:val="hybridMultilevel"/>
    <w:tmpl w:val="EF7CF69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6">
    <w:nsid w:val="6055552E"/>
    <w:multiLevelType w:val="hybridMultilevel"/>
    <w:tmpl w:val="6BF06214"/>
    <w:lvl w:ilvl="0" w:tplc="4BF2DC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12C2C0F"/>
    <w:multiLevelType w:val="hybridMultilevel"/>
    <w:tmpl w:val="47D0652A"/>
    <w:lvl w:ilvl="0" w:tplc="E6F044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1943F66"/>
    <w:multiLevelType w:val="hybridMultilevel"/>
    <w:tmpl w:val="EF7CF69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9">
    <w:nsid w:val="61C93049"/>
    <w:multiLevelType w:val="hybridMultilevel"/>
    <w:tmpl w:val="EF7CF69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0">
    <w:nsid w:val="63852A25"/>
    <w:multiLevelType w:val="hybridMultilevel"/>
    <w:tmpl w:val="374CC5A6"/>
    <w:lvl w:ilvl="0" w:tplc="D97AA7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7805451"/>
    <w:multiLevelType w:val="hybridMultilevel"/>
    <w:tmpl w:val="5B322932"/>
    <w:lvl w:ilvl="0" w:tplc="F9F01A40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6BC66511"/>
    <w:multiLevelType w:val="hybridMultilevel"/>
    <w:tmpl w:val="A81016C4"/>
    <w:lvl w:ilvl="0" w:tplc="3E7C97A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6E5F09E6"/>
    <w:multiLevelType w:val="hybridMultilevel"/>
    <w:tmpl w:val="A81016C4"/>
    <w:lvl w:ilvl="0" w:tplc="3E7C97A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8D96595"/>
    <w:multiLevelType w:val="hybridMultilevel"/>
    <w:tmpl w:val="E05A6596"/>
    <w:lvl w:ilvl="0" w:tplc="A77E07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7B0845D1"/>
    <w:multiLevelType w:val="hybridMultilevel"/>
    <w:tmpl w:val="EF7CF692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0"/>
  </w:num>
  <w:num w:numId="5">
    <w:abstractNumId w:val="19"/>
  </w:num>
  <w:num w:numId="6">
    <w:abstractNumId w:val="28"/>
  </w:num>
  <w:num w:numId="7">
    <w:abstractNumId w:val="17"/>
  </w:num>
  <w:num w:numId="8">
    <w:abstractNumId w:val="23"/>
  </w:num>
  <w:num w:numId="9">
    <w:abstractNumId w:val="33"/>
  </w:num>
  <w:num w:numId="10">
    <w:abstractNumId w:val="16"/>
  </w:num>
  <w:num w:numId="11">
    <w:abstractNumId w:val="29"/>
  </w:num>
  <w:num w:numId="12">
    <w:abstractNumId w:val="21"/>
  </w:num>
  <w:num w:numId="13">
    <w:abstractNumId w:val="35"/>
  </w:num>
  <w:num w:numId="14">
    <w:abstractNumId w:val="1"/>
  </w:num>
  <w:num w:numId="15">
    <w:abstractNumId w:val="25"/>
  </w:num>
  <w:num w:numId="16">
    <w:abstractNumId w:val="22"/>
  </w:num>
  <w:num w:numId="17">
    <w:abstractNumId w:val="7"/>
  </w:num>
  <w:num w:numId="18">
    <w:abstractNumId w:val="8"/>
  </w:num>
  <w:num w:numId="19">
    <w:abstractNumId w:val="31"/>
  </w:num>
  <w:num w:numId="20">
    <w:abstractNumId w:val="15"/>
  </w:num>
  <w:num w:numId="21">
    <w:abstractNumId w:val="24"/>
  </w:num>
  <w:num w:numId="22">
    <w:abstractNumId w:val="9"/>
  </w:num>
  <w:num w:numId="23">
    <w:abstractNumId w:val="6"/>
  </w:num>
  <w:num w:numId="24">
    <w:abstractNumId w:val="26"/>
  </w:num>
  <w:num w:numId="25">
    <w:abstractNumId w:val="5"/>
  </w:num>
  <w:num w:numId="26">
    <w:abstractNumId w:val="18"/>
  </w:num>
  <w:num w:numId="27">
    <w:abstractNumId w:val="32"/>
  </w:num>
  <w:num w:numId="28">
    <w:abstractNumId w:val="2"/>
  </w:num>
  <w:num w:numId="29">
    <w:abstractNumId w:val="2"/>
  </w:num>
  <w:num w:numId="30">
    <w:abstractNumId w:val="2"/>
  </w:num>
  <w:num w:numId="31">
    <w:abstractNumId w:val="2"/>
  </w:num>
  <w:num w:numId="32">
    <w:abstractNumId w:val="2"/>
  </w:num>
  <w:num w:numId="33">
    <w:abstractNumId w:val="2"/>
  </w:num>
  <w:num w:numId="34">
    <w:abstractNumId w:val="30"/>
  </w:num>
  <w:num w:numId="35">
    <w:abstractNumId w:val="3"/>
  </w:num>
  <w:num w:numId="36">
    <w:abstractNumId w:val="27"/>
  </w:num>
  <w:num w:numId="37">
    <w:abstractNumId w:val="14"/>
  </w:num>
  <w:num w:numId="38">
    <w:abstractNumId w:val="13"/>
  </w:num>
  <w:num w:numId="39">
    <w:abstractNumId w:val="12"/>
  </w:num>
  <w:num w:numId="40">
    <w:abstractNumId w:val="11"/>
  </w:num>
  <w:num w:numId="41">
    <w:abstractNumId w:val="34"/>
  </w:num>
  <w:num w:numId="42">
    <w:abstractNumId w:val="10"/>
  </w:num>
  <w:num w:numId="43">
    <w:abstractNumId w:val="20"/>
  </w:num>
  <w:num w:numId="44">
    <w:abstractNumId w:val="4"/>
  </w:num>
  <w:num w:numId="45">
    <w:abstractNumId w:val="2"/>
  </w:num>
  <w:num w:numId="4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A12D8"/>
    <w:rsid w:val="000014EB"/>
    <w:rsid w:val="00001DD4"/>
    <w:rsid w:val="00002112"/>
    <w:rsid w:val="00002BC7"/>
    <w:rsid w:val="00003268"/>
    <w:rsid w:val="00003810"/>
    <w:rsid w:val="00004110"/>
    <w:rsid w:val="000045F0"/>
    <w:rsid w:val="00004D0C"/>
    <w:rsid w:val="00006761"/>
    <w:rsid w:val="00007C40"/>
    <w:rsid w:val="00010AE9"/>
    <w:rsid w:val="00011104"/>
    <w:rsid w:val="00012C4F"/>
    <w:rsid w:val="00012ED7"/>
    <w:rsid w:val="00012FD5"/>
    <w:rsid w:val="00013087"/>
    <w:rsid w:val="00013B63"/>
    <w:rsid w:val="000157AD"/>
    <w:rsid w:val="00015C0E"/>
    <w:rsid w:val="00016035"/>
    <w:rsid w:val="000163D6"/>
    <w:rsid w:val="00017813"/>
    <w:rsid w:val="00017A4B"/>
    <w:rsid w:val="00020571"/>
    <w:rsid w:val="00021358"/>
    <w:rsid w:val="00021A9F"/>
    <w:rsid w:val="00022155"/>
    <w:rsid w:val="00022706"/>
    <w:rsid w:val="00023576"/>
    <w:rsid w:val="00024A96"/>
    <w:rsid w:val="00024D13"/>
    <w:rsid w:val="00025B37"/>
    <w:rsid w:val="00025BAE"/>
    <w:rsid w:val="0002675B"/>
    <w:rsid w:val="000278B8"/>
    <w:rsid w:val="00030342"/>
    <w:rsid w:val="0003073A"/>
    <w:rsid w:val="000314A2"/>
    <w:rsid w:val="000319E2"/>
    <w:rsid w:val="00032DC0"/>
    <w:rsid w:val="00032F53"/>
    <w:rsid w:val="000335B4"/>
    <w:rsid w:val="00033D49"/>
    <w:rsid w:val="00033EDD"/>
    <w:rsid w:val="0003539A"/>
    <w:rsid w:val="00035E26"/>
    <w:rsid w:val="00036154"/>
    <w:rsid w:val="00037689"/>
    <w:rsid w:val="00037886"/>
    <w:rsid w:val="00041560"/>
    <w:rsid w:val="00042DB5"/>
    <w:rsid w:val="000431C6"/>
    <w:rsid w:val="00044944"/>
    <w:rsid w:val="000449FE"/>
    <w:rsid w:val="00044BFD"/>
    <w:rsid w:val="0004505A"/>
    <w:rsid w:val="00045820"/>
    <w:rsid w:val="0004582E"/>
    <w:rsid w:val="00045FE1"/>
    <w:rsid w:val="00047B6A"/>
    <w:rsid w:val="0005250E"/>
    <w:rsid w:val="00052767"/>
    <w:rsid w:val="000530E4"/>
    <w:rsid w:val="00053264"/>
    <w:rsid w:val="000565D7"/>
    <w:rsid w:val="000565F0"/>
    <w:rsid w:val="00057350"/>
    <w:rsid w:val="00061EC1"/>
    <w:rsid w:val="00062831"/>
    <w:rsid w:val="00062E25"/>
    <w:rsid w:val="00063170"/>
    <w:rsid w:val="000640C4"/>
    <w:rsid w:val="000677F5"/>
    <w:rsid w:val="00070BD0"/>
    <w:rsid w:val="00071A5E"/>
    <w:rsid w:val="000721BD"/>
    <w:rsid w:val="000731A7"/>
    <w:rsid w:val="00073C7E"/>
    <w:rsid w:val="000749B6"/>
    <w:rsid w:val="00074DA0"/>
    <w:rsid w:val="00075849"/>
    <w:rsid w:val="000763A9"/>
    <w:rsid w:val="000778DA"/>
    <w:rsid w:val="00077F19"/>
    <w:rsid w:val="000804F0"/>
    <w:rsid w:val="00080BE4"/>
    <w:rsid w:val="00081F1A"/>
    <w:rsid w:val="00082680"/>
    <w:rsid w:val="000835DE"/>
    <w:rsid w:val="00083C0B"/>
    <w:rsid w:val="00083D80"/>
    <w:rsid w:val="00085B0D"/>
    <w:rsid w:val="0008657A"/>
    <w:rsid w:val="0008681F"/>
    <w:rsid w:val="00087AFE"/>
    <w:rsid w:val="00087E5B"/>
    <w:rsid w:val="00090AA9"/>
    <w:rsid w:val="00091444"/>
    <w:rsid w:val="0009280A"/>
    <w:rsid w:val="00094677"/>
    <w:rsid w:val="000948B2"/>
    <w:rsid w:val="00094BA0"/>
    <w:rsid w:val="00095D7C"/>
    <w:rsid w:val="000965EA"/>
    <w:rsid w:val="00096AF0"/>
    <w:rsid w:val="00096B83"/>
    <w:rsid w:val="0009701E"/>
    <w:rsid w:val="000A017C"/>
    <w:rsid w:val="000A023F"/>
    <w:rsid w:val="000A038A"/>
    <w:rsid w:val="000A03D4"/>
    <w:rsid w:val="000A05CB"/>
    <w:rsid w:val="000A1FA5"/>
    <w:rsid w:val="000A310C"/>
    <w:rsid w:val="000A5436"/>
    <w:rsid w:val="000A6EBB"/>
    <w:rsid w:val="000B04F6"/>
    <w:rsid w:val="000B17F7"/>
    <w:rsid w:val="000B215C"/>
    <w:rsid w:val="000B217C"/>
    <w:rsid w:val="000B346E"/>
    <w:rsid w:val="000B389F"/>
    <w:rsid w:val="000B4D7D"/>
    <w:rsid w:val="000B4E15"/>
    <w:rsid w:val="000B546D"/>
    <w:rsid w:val="000B69FA"/>
    <w:rsid w:val="000B7482"/>
    <w:rsid w:val="000B7DEC"/>
    <w:rsid w:val="000C0282"/>
    <w:rsid w:val="000C0C65"/>
    <w:rsid w:val="000C0DE7"/>
    <w:rsid w:val="000C23BC"/>
    <w:rsid w:val="000C2744"/>
    <w:rsid w:val="000C3671"/>
    <w:rsid w:val="000C40DF"/>
    <w:rsid w:val="000C4265"/>
    <w:rsid w:val="000C42AD"/>
    <w:rsid w:val="000C46C7"/>
    <w:rsid w:val="000C4D76"/>
    <w:rsid w:val="000C5068"/>
    <w:rsid w:val="000C5107"/>
    <w:rsid w:val="000C5BCB"/>
    <w:rsid w:val="000C5CDD"/>
    <w:rsid w:val="000C76F0"/>
    <w:rsid w:val="000C7BB4"/>
    <w:rsid w:val="000D0B49"/>
    <w:rsid w:val="000D0F46"/>
    <w:rsid w:val="000D2074"/>
    <w:rsid w:val="000D228B"/>
    <w:rsid w:val="000D2512"/>
    <w:rsid w:val="000D2B84"/>
    <w:rsid w:val="000D2E1D"/>
    <w:rsid w:val="000D3238"/>
    <w:rsid w:val="000D3B82"/>
    <w:rsid w:val="000D4A98"/>
    <w:rsid w:val="000D6F76"/>
    <w:rsid w:val="000D753D"/>
    <w:rsid w:val="000D7BEB"/>
    <w:rsid w:val="000E117C"/>
    <w:rsid w:val="000E1FBB"/>
    <w:rsid w:val="000E23FF"/>
    <w:rsid w:val="000E265A"/>
    <w:rsid w:val="000E2C74"/>
    <w:rsid w:val="000E396C"/>
    <w:rsid w:val="000E3AEF"/>
    <w:rsid w:val="000E4D68"/>
    <w:rsid w:val="000E5402"/>
    <w:rsid w:val="000E5CF2"/>
    <w:rsid w:val="000E5F02"/>
    <w:rsid w:val="000E6EEC"/>
    <w:rsid w:val="000E7032"/>
    <w:rsid w:val="000E7484"/>
    <w:rsid w:val="000F0053"/>
    <w:rsid w:val="000F027C"/>
    <w:rsid w:val="000F0B15"/>
    <w:rsid w:val="000F0F4A"/>
    <w:rsid w:val="000F1511"/>
    <w:rsid w:val="000F1EB8"/>
    <w:rsid w:val="000F1EF5"/>
    <w:rsid w:val="000F293C"/>
    <w:rsid w:val="000F2C0D"/>
    <w:rsid w:val="000F2F6A"/>
    <w:rsid w:val="000F37C8"/>
    <w:rsid w:val="000F42FB"/>
    <w:rsid w:val="000F4B39"/>
    <w:rsid w:val="000F4E62"/>
    <w:rsid w:val="000F4E97"/>
    <w:rsid w:val="000F6609"/>
    <w:rsid w:val="000F6DBD"/>
    <w:rsid w:val="00101043"/>
    <w:rsid w:val="00101A77"/>
    <w:rsid w:val="001023F9"/>
    <w:rsid w:val="00102EE1"/>
    <w:rsid w:val="00103376"/>
    <w:rsid w:val="0010474B"/>
    <w:rsid w:val="00105888"/>
    <w:rsid w:val="00105921"/>
    <w:rsid w:val="00110107"/>
    <w:rsid w:val="0011075A"/>
    <w:rsid w:val="0011150A"/>
    <w:rsid w:val="00111BCA"/>
    <w:rsid w:val="00111DC5"/>
    <w:rsid w:val="00111EA2"/>
    <w:rsid w:val="00112A39"/>
    <w:rsid w:val="00114CD8"/>
    <w:rsid w:val="00116589"/>
    <w:rsid w:val="001170FB"/>
    <w:rsid w:val="0011780B"/>
    <w:rsid w:val="00117CAD"/>
    <w:rsid w:val="00120CA7"/>
    <w:rsid w:val="00120D22"/>
    <w:rsid w:val="00120FB3"/>
    <w:rsid w:val="0012140B"/>
    <w:rsid w:val="00122F05"/>
    <w:rsid w:val="0012306F"/>
    <w:rsid w:val="001235F0"/>
    <w:rsid w:val="001240F7"/>
    <w:rsid w:val="001250B3"/>
    <w:rsid w:val="001257E5"/>
    <w:rsid w:val="00125D35"/>
    <w:rsid w:val="00125DB9"/>
    <w:rsid w:val="00126047"/>
    <w:rsid w:val="001260C1"/>
    <w:rsid w:val="00126BE4"/>
    <w:rsid w:val="00127072"/>
    <w:rsid w:val="00127C3B"/>
    <w:rsid w:val="00130041"/>
    <w:rsid w:val="00130174"/>
    <w:rsid w:val="00131152"/>
    <w:rsid w:val="00131705"/>
    <w:rsid w:val="00131BB5"/>
    <w:rsid w:val="00132065"/>
    <w:rsid w:val="00132150"/>
    <w:rsid w:val="0013251F"/>
    <w:rsid w:val="001340AF"/>
    <w:rsid w:val="0013451D"/>
    <w:rsid w:val="00134E4B"/>
    <w:rsid w:val="00134EE2"/>
    <w:rsid w:val="00134F5A"/>
    <w:rsid w:val="00135185"/>
    <w:rsid w:val="00136C00"/>
    <w:rsid w:val="00137095"/>
    <w:rsid w:val="001402BE"/>
    <w:rsid w:val="00142323"/>
    <w:rsid w:val="00142D21"/>
    <w:rsid w:val="00142F54"/>
    <w:rsid w:val="00143182"/>
    <w:rsid w:val="00143951"/>
    <w:rsid w:val="0014414D"/>
    <w:rsid w:val="001441F0"/>
    <w:rsid w:val="0014448E"/>
    <w:rsid w:val="001446F3"/>
    <w:rsid w:val="00144E11"/>
    <w:rsid w:val="00145AE7"/>
    <w:rsid w:val="00145D6C"/>
    <w:rsid w:val="00145E85"/>
    <w:rsid w:val="001460EC"/>
    <w:rsid w:val="001474D2"/>
    <w:rsid w:val="0014780A"/>
    <w:rsid w:val="00153C28"/>
    <w:rsid w:val="00153EA3"/>
    <w:rsid w:val="00154182"/>
    <w:rsid w:val="001543AB"/>
    <w:rsid w:val="00154492"/>
    <w:rsid w:val="00154753"/>
    <w:rsid w:val="00154DB8"/>
    <w:rsid w:val="001562A0"/>
    <w:rsid w:val="001570BA"/>
    <w:rsid w:val="001571E3"/>
    <w:rsid w:val="00160302"/>
    <w:rsid w:val="00160682"/>
    <w:rsid w:val="00161CB4"/>
    <w:rsid w:val="0016270B"/>
    <w:rsid w:val="00163537"/>
    <w:rsid w:val="001657DB"/>
    <w:rsid w:val="00166F19"/>
    <w:rsid w:val="00167119"/>
    <w:rsid w:val="0016715F"/>
    <w:rsid w:val="00167872"/>
    <w:rsid w:val="00167DA5"/>
    <w:rsid w:val="0017243E"/>
    <w:rsid w:val="0017385C"/>
    <w:rsid w:val="00173938"/>
    <w:rsid w:val="00173A5F"/>
    <w:rsid w:val="001740FE"/>
    <w:rsid w:val="0017456D"/>
    <w:rsid w:val="0017732A"/>
    <w:rsid w:val="0017744F"/>
    <w:rsid w:val="00177E63"/>
    <w:rsid w:val="001804A7"/>
    <w:rsid w:val="00180E58"/>
    <w:rsid w:val="00181F09"/>
    <w:rsid w:val="001821FF"/>
    <w:rsid w:val="00182D56"/>
    <w:rsid w:val="00183AB1"/>
    <w:rsid w:val="00184502"/>
    <w:rsid w:val="00184F40"/>
    <w:rsid w:val="00185821"/>
    <w:rsid w:val="0018654B"/>
    <w:rsid w:val="00187412"/>
    <w:rsid w:val="00190C15"/>
    <w:rsid w:val="00190E5F"/>
    <w:rsid w:val="00193981"/>
    <w:rsid w:val="001944EF"/>
    <w:rsid w:val="00195993"/>
    <w:rsid w:val="00195EEA"/>
    <w:rsid w:val="001A0500"/>
    <w:rsid w:val="001A0962"/>
    <w:rsid w:val="001A0AFE"/>
    <w:rsid w:val="001A1089"/>
    <w:rsid w:val="001A1177"/>
    <w:rsid w:val="001A12D0"/>
    <w:rsid w:val="001A3241"/>
    <w:rsid w:val="001A340A"/>
    <w:rsid w:val="001A3E80"/>
    <w:rsid w:val="001A5591"/>
    <w:rsid w:val="001A7CD2"/>
    <w:rsid w:val="001A7F8C"/>
    <w:rsid w:val="001B0DF4"/>
    <w:rsid w:val="001B139D"/>
    <w:rsid w:val="001B2051"/>
    <w:rsid w:val="001B398D"/>
    <w:rsid w:val="001B4764"/>
    <w:rsid w:val="001B4C62"/>
    <w:rsid w:val="001B54D8"/>
    <w:rsid w:val="001B5B2B"/>
    <w:rsid w:val="001B6F6E"/>
    <w:rsid w:val="001B70FA"/>
    <w:rsid w:val="001C08E4"/>
    <w:rsid w:val="001C22A8"/>
    <w:rsid w:val="001C27D0"/>
    <w:rsid w:val="001C2A15"/>
    <w:rsid w:val="001C35E5"/>
    <w:rsid w:val="001C405A"/>
    <w:rsid w:val="001C6150"/>
    <w:rsid w:val="001C61F9"/>
    <w:rsid w:val="001C671E"/>
    <w:rsid w:val="001C67E7"/>
    <w:rsid w:val="001C70B1"/>
    <w:rsid w:val="001D019C"/>
    <w:rsid w:val="001D0A44"/>
    <w:rsid w:val="001D2612"/>
    <w:rsid w:val="001D5728"/>
    <w:rsid w:val="001D5D99"/>
    <w:rsid w:val="001D5F50"/>
    <w:rsid w:val="001D64EC"/>
    <w:rsid w:val="001D7034"/>
    <w:rsid w:val="001D7489"/>
    <w:rsid w:val="001D7B78"/>
    <w:rsid w:val="001D7C23"/>
    <w:rsid w:val="001E021F"/>
    <w:rsid w:val="001E139A"/>
    <w:rsid w:val="001E19F2"/>
    <w:rsid w:val="001E2C4D"/>
    <w:rsid w:val="001E355D"/>
    <w:rsid w:val="001E5D66"/>
    <w:rsid w:val="001E5DB3"/>
    <w:rsid w:val="001E6328"/>
    <w:rsid w:val="001E67C5"/>
    <w:rsid w:val="001F261B"/>
    <w:rsid w:val="001F28D1"/>
    <w:rsid w:val="001F3B94"/>
    <w:rsid w:val="001F3E20"/>
    <w:rsid w:val="001F3E34"/>
    <w:rsid w:val="001F4786"/>
    <w:rsid w:val="001F5C85"/>
    <w:rsid w:val="001F784B"/>
    <w:rsid w:val="001F7A31"/>
    <w:rsid w:val="0020008E"/>
    <w:rsid w:val="00200529"/>
    <w:rsid w:val="00200AEA"/>
    <w:rsid w:val="002016D0"/>
    <w:rsid w:val="002035B2"/>
    <w:rsid w:val="0020390C"/>
    <w:rsid w:val="00203980"/>
    <w:rsid w:val="00204022"/>
    <w:rsid w:val="002043A0"/>
    <w:rsid w:val="002057F1"/>
    <w:rsid w:val="00206F4B"/>
    <w:rsid w:val="00206F95"/>
    <w:rsid w:val="0020773E"/>
    <w:rsid w:val="00210ED0"/>
    <w:rsid w:val="00211302"/>
    <w:rsid w:val="002122E7"/>
    <w:rsid w:val="00213A6D"/>
    <w:rsid w:val="00214543"/>
    <w:rsid w:val="00214A48"/>
    <w:rsid w:val="00217B4B"/>
    <w:rsid w:val="0022001D"/>
    <w:rsid w:val="00221089"/>
    <w:rsid w:val="00221674"/>
    <w:rsid w:val="00221AD4"/>
    <w:rsid w:val="00221FC8"/>
    <w:rsid w:val="00222257"/>
    <w:rsid w:val="00222A8A"/>
    <w:rsid w:val="002235F9"/>
    <w:rsid w:val="002238CD"/>
    <w:rsid w:val="00223A57"/>
    <w:rsid w:val="00223E70"/>
    <w:rsid w:val="00224524"/>
    <w:rsid w:val="002245E0"/>
    <w:rsid w:val="0022624F"/>
    <w:rsid w:val="00227555"/>
    <w:rsid w:val="00227E20"/>
    <w:rsid w:val="0023066B"/>
    <w:rsid w:val="00231260"/>
    <w:rsid w:val="002314F5"/>
    <w:rsid w:val="002323FB"/>
    <w:rsid w:val="00233E63"/>
    <w:rsid w:val="00234904"/>
    <w:rsid w:val="0023575C"/>
    <w:rsid w:val="00235C82"/>
    <w:rsid w:val="0023769B"/>
    <w:rsid w:val="002376E7"/>
    <w:rsid w:val="00237ECB"/>
    <w:rsid w:val="0024040C"/>
    <w:rsid w:val="002426F0"/>
    <w:rsid w:val="00243514"/>
    <w:rsid w:val="00244CC5"/>
    <w:rsid w:val="002464CD"/>
    <w:rsid w:val="00246A2E"/>
    <w:rsid w:val="00247778"/>
    <w:rsid w:val="0025081D"/>
    <w:rsid w:val="00250DF2"/>
    <w:rsid w:val="00252E4A"/>
    <w:rsid w:val="00253C78"/>
    <w:rsid w:val="00253FB5"/>
    <w:rsid w:val="00257506"/>
    <w:rsid w:val="00260191"/>
    <w:rsid w:val="002603D9"/>
    <w:rsid w:val="0026284F"/>
    <w:rsid w:val="00262DA8"/>
    <w:rsid w:val="002636C4"/>
    <w:rsid w:val="0026424D"/>
    <w:rsid w:val="00264597"/>
    <w:rsid w:val="00265C40"/>
    <w:rsid w:val="00265EFE"/>
    <w:rsid w:val="00266A01"/>
    <w:rsid w:val="00266D0E"/>
    <w:rsid w:val="002702E3"/>
    <w:rsid w:val="00270BDE"/>
    <w:rsid w:val="00271220"/>
    <w:rsid w:val="00271DD4"/>
    <w:rsid w:val="0027268A"/>
    <w:rsid w:val="002737FC"/>
    <w:rsid w:val="002749FF"/>
    <w:rsid w:val="00274F54"/>
    <w:rsid w:val="00276264"/>
    <w:rsid w:val="00276BBD"/>
    <w:rsid w:val="00281086"/>
    <w:rsid w:val="0028164C"/>
    <w:rsid w:val="002816E5"/>
    <w:rsid w:val="00281A19"/>
    <w:rsid w:val="00281ADF"/>
    <w:rsid w:val="00281EBE"/>
    <w:rsid w:val="00281F51"/>
    <w:rsid w:val="002823BA"/>
    <w:rsid w:val="00283E2D"/>
    <w:rsid w:val="00284C04"/>
    <w:rsid w:val="00284CD3"/>
    <w:rsid w:val="00284D24"/>
    <w:rsid w:val="00284FA8"/>
    <w:rsid w:val="002853A0"/>
    <w:rsid w:val="002858E3"/>
    <w:rsid w:val="00285DEC"/>
    <w:rsid w:val="002861D1"/>
    <w:rsid w:val="00286D2D"/>
    <w:rsid w:val="002872E7"/>
    <w:rsid w:val="00290475"/>
    <w:rsid w:val="002907A6"/>
    <w:rsid w:val="00290E33"/>
    <w:rsid w:val="00291001"/>
    <w:rsid w:val="00292337"/>
    <w:rsid w:val="002930E0"/>
    <w:rsid w:val="002936D0"/>
    <w:rsid w:val="0029437D"/>
    <w:rsid w:val="002950B3"/>
    <w:rsid w:val="00295393"/>
    <w:rsid w:val="00295657"/>
    <w:rsid w:val="002A0A39"/>
    <w:rsid w:val="002A0A4D"/>
    <w:rsid w:val="002A0B40"/>
    <w:rsid w:val="002A0DEA"/>
    <w:rsid w:val="002A11B8"/>
    <w:rsid w:val="002A18C4"/>
    <w:rsid w:val="002A2847"/>
    <w:rsid w:val="002A30C7"/>
    <w:rsid w:val="002A3B30"/>
    <w:rsid w:val="002A3E0F"/>
    <w:rsid w:val="002A3F95"/>
    <w:rsid w:val="002A4188"/>
    <w:rsid w:val="002A4DA4"/>
    <w:rsid w:val="002A6350"/>
    <w:rsid w:val="002A6521"/>
    <w:rsid w:val="002A7219"/>
    <w:rsid w:val="002A7692"/>
    <w:rsid w:val="002A793D"/>
    <w:rsid w:val="002B0CE8"/>
    <w:rsid w:val="002B1100"/>
    <w:rsid w:val="002B4096"/>
    <w:rsid w:val="002B4532"/>
    <w:rsid w:val="002B661B"/>
    <w:rsid w:val="002B7050"/>
    <w:rsid w:val="002B74C2"/>
    <w:rsid w:val="002C10C7"/>
    <w:rsid w:val="002C3961"/>
    <w:rsid w:val="002C48AF"/>
    <w:rsid w:val="002C48D4"/>
    <w:rsid w:val="002C4E81"/>
    <w:rsid w:val="002C6518"/>
    <w:rsid w:val="002C6FB8"/>
    <w:rsid w:val="002D1E29"/>
    <w:rsid w:val="002D2098"/>
    <w:rsid w:val="002D2B2A"/>
    <w:rsid w:val="002D30D3"/>
    <w:rsid w:val="002D3B42"/>
    <w:rsid w:val="002D6260"/>
    <w:rsid w:val="002D6A45"/>
    <w:rsid w:val="002D6C72"/>
    <w:rsid w:val="002D6E77"/>
    <w:rsid w:val="002D7D0B"/>
    <w:rsid w:val="002E1CF4"/>
    <w:rsid w:val="002E1D0A"/>
    <w:rsid w:val="002E3283"/>
    <w:rsid w:val="002E3A3B"/>
    <w:rsid w:val="002E3DBB"/>
    <w:rsid w:val="002E4FB7"/>
    <w:rsid w:val="002E527F"/>
    <w:rsid w:val="002E5406"/>
    <w:rsid w:val="002E609E"/>
    <w:rsid w:val="002E6EB6"/>
    <w:rsid w:val="002E7A75"/>
    <w:rsid w:val="002F0B69"/>
    <w:rsid w:val="002F0D74"/>
    <w:rsid w:val="002F0DB6"/>
    <w:rsid w:val="002F1A65"/>
    <w:rsid w:val="002F20B4"/>
    <w:rsid w:val="002F3728"/>
    <w:rsid w:val="002F3AED"/>
    <w:rsid w:val="002F3B2C"/>
    <w:rsid w:val="002F448B"/>
    <w:rsid w:val="002F486F"/>
    <w:rsid w:val="002F4DAE"/>
    <w:rsid w:val="002F5372"/>
    <w:rsid w:val="002F722E"/>
    <w:rsid w:val="002F7A68"/>
    <w:rsid w:val="003006FA"/>
    <w:rsid w:val="003021C9"/>
    <w:rsid w:val="0030284F"/>
    <w:rsid w:val="00302BB3"/>
    <w:rsid w:val="0030303D"/>
    <w:rsid w:val="00303924"/>
    <w:rsid w:val="00307A8E"/>
    <w:rsid w:val="00307FB8"/>
    <w:rsid w:val="00311473"/>
    <w:rsid w:val="00311818"/>
    <w:rsid w:val="00312AA3"/>
    <w:rsid w:val="0031367E"/>
    <w:rsid w:val="003138D9"/>
    <w:rsid w:val="003159D4"/>
    <w:rsid w:val="003209AA"/>
    <w:rsid w:val="00320B2D"/>
    <w:rsid w:val="003213B0"/>
    <w:rsid w:val="003234E3"/>
    <w:rsid w:val="003237FB"/>
    <w:rsid w:val="00323C7E"/>
    <w:rsid w:val="00323D1B"/>
    <w:rsid w:val="00325BA2"/>
    <w:rsid w:val="003262BF"/>
    <w:rsid w:val="0033139B"/>
    <w:rsid w:val="00332045"/>
    <w:rsid w:val="00332498"/>
    <w:rsid w:val="003328D0"/>
    <w:rsid w:val="003330AA"/>
    <w:rsid w:val="0033372A"/>
    <w:rsid w:val="00333962"/>
    <w:rsid w:val="00334A7C"/>
    <w:rsid w:val="00334F84"/>
    <w:rsid w:val="003359DB"/>
    <w:rsid w:val="003363D3"/>
    <w:rsid w:val="00337601"/>
    <w:rsid w:val="00340021"/>
    <w:rsid w:val="00342354"/>
    <w:rsid w:val="0034285F"/>
    <w:rsid w:val="003428FB"/>
    <w:rsid w:val="00345B0E"/>
    <w:rsid w:val="003461A9"/>
    <w:rsid w:val="003466AB"/>
    <w:rsid w:val="003471AF"/>
    <w:rsid w:val="00347846"/>
    <w:rsid w:val="00350BC7"/>
    <w:rsid w:val="00351203"/>
    <w:rsid w:val="00351C51"/>
    <w:rsid w:val="00351E03"/>
    <w:rsid w:val="0035200F"/>
    <w:rsid w:val="00352483"/>
    <w:rsid w:val="0035268F"/>
    <w:rsid w:val="00353F4B"/>
    <w:rsid w:val="003541C6"/>
    <w:rsid w:val="00356F8C"/>
    <w:rsid w:val="003608AC"/>
    <w:rsid w:val="0036109F"/>
    <w:rsid w:val="00361F23"/>
    <w:rsid w:val="0036212A"/>
    <w:rsid w:val="003621A7"/>
    <w:rsid w:val="0036258A"/>
    <w:rsid w:val="00363B69"/>
    <w:rsid w:val="0036437F"/>
    <w:rsid w:val="00364436"/>
    <w:rsid w:val="0036454C"/>
    <w:rsid w:val="0036459B"/>
    <w:rsid w:val="00364824"/>
    <w:rsid w:val="00365213"/>
    <w:rsid w:val="00365B3B"/>
    <w:rsid w:val="003672EF"/>
    <w:rsid w:val="00367502"/>
    <w:rsid w:val="00370197"/>
    <w:rsid w:val="0037021B"/>
    <w:rsid w:val="003705EC"/>
    <w:rsid w:val="0037203C"/>
    <w:rsid w:val="003725BD"/>
    <w:rsid w:val="0037272B"/>
    <w:rsid w:val="00372D05"/>
    <w:rsid w:val="00373D27"/>
    <w:rsid w:val="003743F7"/>
    <w:rsid w:val="003749C8"/>
    <w:rsid w:val="00374AF5"/>
    <w:rsid w:val="00374B43"/>
    <w:rsid w:val="00377D79"/>
    <w:rsid w:val="00380125"/>
    <w:rsid w:val="0038038C"/>
    <w:rsid w:val="003806A6"/>
    <w:rsid w:val="00380936"/>
    <w:rsid w:val="00380D51"/>
    <w:rsid w:val="00381D96"/>
    <w:rsid w:val="00381E1C"/>
    <w:rsid w:val="0038238B"/>
    <w:rsid w:val="00383F67"/>
    <w:rsid w:val="00384252"/>
    <w:rsid w:val="00384366"/>
    <w:rsid w:val="0038489C"/>
    <w:rsid w:val="00384A4B"/>
    <w:rsid w:val="003854A7"/>
    <w:rsid w:val="00385539"/>
    <w:rsid w:val="00386A10"/>
    <w:rsid w:val="00386B4D"/>
    <w:rsid w:val="0038745F"/>
    <w:rsid w:val="0038770C"/>
    <w:rsid w:val="00387ECA"/>
    <w:rsid w:val="0039006F"/>
    <w:rsid w:val="003903F2"/>
    <w:rsid w:val="00390FA1"/>
    <w:rsid w:val="003912B7"/>
    <w:rsid w:val="003929A4"/>
    <w:rsid w:val="00393ADD"/>
    <w:rsid w:val="00394F60"/>
    <w:rsid w:val="003951E5"/>
    <w:rsid w:val="00395201"/>
    <w:rsid w:val="003959DB"/>
    <w:rsid w:val="00396250"/>
    <w:rsid w:val="0039666D"/>
    <w:rsid w:val="003967F9"/>
    <w:rsid w:val="00397300"/>
    <w:rsid w:val="003974EC"/>
    <w:rsid w:val="00397BEE"/>
    <w:rsid w:val="003A0785"/>
    <w:rsid w:val="003A08FD"/>
    <w:rsid w:val="003A0AE9"/>
    <w:rsid w:val="003A0D96"/>
    <w:rsid w:val="003A1665"/>
    <w:rsid w:val="003A171C"/>
    <w:rsid w:val="003A1A4C"/>
    <w:rsid w:val="003A30F9"/>
    <w:rsid w:val="003A31D2"/>
    <w:rsid w:val="003A31F9"/>
    <w:rsid w:val="003A4625"/>
    <w:rsid w:val="003A46C2"/>
    <w:rsid w:val="003A4825"/>
    <w:rsid w:val="003A4BE1"/>
    <w:rsid w:val="003A61BC"/>
    <w:rsid w:val="003A65E1"/>
    <w:rsid w:val="003A691A"/>
    <w:rsid w:val="003A6CD4"/>
    <w:rsid w:val="003A7EAB"/>
    <w:rsid w:val="003B04D2"/>
    <w:rsid w:val="003B1060"/>
    <w:rsid w:val="003B2082"/>
    <w:rsid w:val="003B20EA"/>
    <w:rsid w:val="003B42DD"/>
    <w:rsid w:val="003B4E95"/>
    <w:rsid w:val="003B6680"/>
    <w:rsid w:val="003B6D05"/>
    <w:rsid w:val="003B74C2"/>
    <w:rsid w:val="003B7B63"/>
    <w:rsid w:val="003B7BEA"/>
    <w:rsid w:val="003B7E58"/>
    <w:rsid w:val="003B7EAA"/>
    <w:rsid w:val="003B7EBC"/>
    <w:rsid w:val="003C0762"/>
    <w:rsid w:val="003C1622"/>
    <w:rsid w:val="003C1DF9"/>
    <w:rsid w:val="003C1EC9"/>
    <w:rsid w:val="003C27F9"/>
    <w:rsid w:val="003C3696"/>
    <w:rsid w:val="003C5F76"/>
    <w:rsid w:val="003C7877"/>
    <w:rsid w:val="003C7FFD"/>
    <w:rsid w:val="003D041C"/>
    <w:rsid w:val="003D1311"/>
    <w:rsid w:val="003D159A"/>
    <w:rsid w:val="003D303D"/>
    <w:rsid w:val="003D3104"/>
    <w:rsid w:val="003D4634"/>
    <w:rsid w:val="003D5C3A"/>
    <w:rsid w:val="003D642D"/>
    <w:rsid w:val="003D7084"/>
    <w:rsid w:val="003E079C"/>
    <w:rsid w:val="003E19EE"/>
    <w:rsid w:val="003E1B63"/>
    <w:rsid w:val="003E1DED"/>
    <w:rsid w:val="003E2B07"/>
    <w:rsid w:val="003E45D5"/>
    <w:rsid w:val="003E4911"/>
    <w:rsid w:val="003E56B6"/>
    <w:rsid w:val="003E61D3"/>
    <w:rsid w:val="003E6E34"/>
    <w:rsid w:val="003F25CC"/>
    <w:rsid w:val="003F525F"/>
    <w:rsid w:val="003F68BF"/>
    <w:rsid w:val="003F6EF0"/>
    <w:rsid w:val="003F7A95"/>
    <w:rsid w:val="0040039B"/>
    <w:rsid w:val="00400727"/>
    <w:rsid w:val="00400744"/>
    <w:rsid w:val="00400D0E"/>
    <w:rsid w:val="0040232C"/>
    <w:rsid w:val="00402EEF"/>
    <w:rsid w:val="00403046"/>
    <w:rsid w:val="004032FF"/>
    <w:rsid w:val="00403C83"/>
    <w:rsid w:val="00404FD9"/>
    <w:rsid w:val="00406B16"/>
    <w:rsid w:val="00410EE4"/>
    <w:rsid w:val="00410F51"/>
    <w:rsid w:val="00413BA3"/>
    <w:rsid w:val="00414AC0"/>
    <w:rsid w:val="004164B9"/>
    <w:rsid w:val="00416D9B"/>
    <w:rsid w:val="004174F2"/>
    <w:rsid w:val="00417BFC"/>
    <w:rsid w:val="0042016D"/>
    <w:rsid w:val="00420D0D"/>
    <w:rsid w:val="00420E58"/>
    <w:rsid w:val="00420E94"/>
    <w:rsid w:val="00420EBC"/>
    <w:rsid w:val="00422C3E"/>
    <w:rsid w:val="00422DDB"/>
    <w:rsid w:val="00423AF6"/>
    <w:rsid w:val="004243DE"/>
    <w:rsid w:val="00424E94"/>
    <w:rsid w:val="00425705"/>
    <w:rsid w:val="00425B4C"/>
    <w:rsid w:val="00427B74"/>
    <w:rsid w:val="004308D8"/>
    <w:rsid w:val="00430DF1"/>
    <w:rsid w:val="00431D29"/>
    <w:rsid w:val="004325D1"/>
    <w:rsid w:val="00435E8D"/>
    <w:rsid w:val="00435FDC"/>
    <w:rsid w:val="004369AC"/>
    <w:rsid w:val="00436D0F"/>
    <w:rsid w:val="004371B6"/>
    <w:rsid w:val="00437FF1"/>
    <w:rsid w:val="004415FA"/>
    <w:rsid w:val="0044166A"/>
    <w:rsid w:val="004419A8"/>
    <w:rsid w:val="00441C16"/>
    <w:rsid w:val="00442D81"/>
    <w:rsid w:val="00443459"/>
    <w:rsid w:val="00443CF8"/>
    <w:rsid w:val="00443D6C"/>
    <w:rsid w:val="00443FC7"/>
    <w:rsid w:val="004443D3"/>
    <w:rsid w:val="00444B64"/>
    <w:rsid w:val="00444C2B"/>
    <w:rsid w:val="00444F01"/>
    <w:rsid w:val="004500C8"/>
    <w:rsid w:val="00450B86"/>
    <w:rsid w:val="004514DB"/>
    <w:rsid w:val="00451C9F"/>
    <w:rsid w:val="004532B3"/>
    <w:rsid w:val="00453B74"/>
    <w:rsid w:val="00453F08"/>
    <w:rsid w:val="004540B1"/>
    <w:rsid w:val="0045486F"/>
    <w:rsid w:val="0045503C"/>
    <w:rsid w:val="004559EF"/>
    <w:rsid w:val="00456225"/>
    <w:rsid w:val="004576B2"/>
    <w:rsid w:val="004602E9"/>
    <w:rsid w:val="004620B7"/>
    <w:rsid w:val="004631E8"/>
    <w:rsid w:val="00463212"/>
    <w:rsid w:val="004638B9"/>
    <w:rsid w:val="004638F0"/>
    <w:rsid w:val="00463FB3"/>
    <w:rsid w:val="00464057"/>
    <w:rsid w:val="004644AB"/>
    <w:rsid w:val="00464524"/>
    <w:rsid w:val="00464DEE"/>
    <w:rsid w:val="00464E10"/>
    <w:rsid w:val="00465A79"/>
    <w:rsid w:val="00467695"/>
    <w:rsid w:val="00467DBB"/>
    <w:rsid w:val="00467F13"/>
    <w:rsid w:val="00471DEF"/>
    <w:rsid w:val="00471E35"/>
    <w:rsid w:val="00472AF6"/>
    <w:rsid w:val="004733A9"/>
    <w:rsid w:val="00473F4C"/>
    <w:rsid w:val="00474271"/>
    <w:rsid w:val="00474456"/>
    <w:rsid w:val="004754A9"/>
    <w:rsid w:val="00475781"/>
    <w:rsid w:val="00476EBE"/>
    <w:rsid w:val="00476FBB"/>
    <w:rsid w:val="00477077"/>
    <w:rsid w:val="00477105"/>
    <w:rsid w:val="00480857"/>
    <w:rsid w:val="004808A0"/>
    <w:rsid w:val="00480B0D"/>
    <w:rsid w:val="0048127B"/>
    <w:rsid w:val="004812E0"/>
    <w:rsid w:val="0048147C"/>
    <w:rsid w:val="004815B4"/>
    <w:rsid w:val="00482203"/>
    <w:rsid w:val="00482B20"/>
    <w:rsid w:val="004832B1"/>
    <w:rsid w:val="004832D1"/>
    <w:rsid w:val="00483885"/>
    <w:rsid w:val="004841DE"/>
    <w:rsid w:val="00484211"/>
    <w:rsid w:val="0048489B"/>
    <w:rsid w:val="00485391"/>
    <w:rsid w:val="004859A8"/>
    <w:rsid w:val="00485E0D"/>
    <w:rsid w:val="00491F6C"/>
    <w:rsid w:val="00491FF8"/>
    <w:rsid w:val="0049237E"/>
    <w:rsid w:val="004926D5"/>
    <w:rsid w:val="00492E03"/>
    <w:rsid w:val="0049302F"/>
    <w:rsid w:val="0049319D"/>
    <w:rsid w:val="00495988"/>
    <w:rsid w:val="00497B98"/>
    <w:rsid w:val="004A0062"/>
    <w:rsid w:val="004A083F"/>
    <w:rsid w:val="004A0A1C"/>
    <w:rsid w:val="004A118E"/>
    <w:rsid w:val="004A11D6"/>
    <w:rsid w:val="004A1614"/>
    <w:rsid w:val="004A186C"/>
    <w:rsid w:val="004A1871"/>
    <w:rsid w:val="004A1926"/>
    <w:rsid w:val="004A1B5E"/>
    <w:rsid w:val="004A1F23"/>
    <w:rsid w:val="004A21FC"/>
    <w:rsid w:val="004A2AC6"/>
    <w:rsid w:val="004A3D43"/>
    <w:rsid w:val="004A3EAE"/>
    <w:rsid w:val="004A628D"/>
    <w:rsid w:val="004A6BAD"/>
    <w:rsid w:val="004A6EAA"/>
    <w:rsid w:val="004A6FDA"/>
    <w:rsid w:val="004A7597"/>
    <w:rsid w:val="004B057A"/>
    <w:rsid w:val="004B105B"/>
    <w:rsid w:val="004B3345"/>
    <w:rsid w:val="004B417C"/>
    <w:rsid w:val="004B4FB0"/>
    <w:rsid w:val="004B5903"/>
    <w:rsid w:val="004B5AA7"/>
    <w:rsid w:val="004B6991"/>
    <w:rsid w:val="004B76E1"/>
    <w:rsid w:val="004C0178"/>
    <w:rsid w:val="004C220E"/>
    <w:rsid w:val="004C3B51"/>
    <w:rsid w:val="004C4283"/>
    <w:rsid w:val="004C4B5F"/>
    <w:rsid w:val="004C4DDE"/>
    <w:rsid w:val="004C53BC"/>
    <w:rsid w:val="004C6326"/>
    <w:rsid w:val="004C6341"/>
    <w:rsid w:val="004C7173"/>
    <w:rsid w:val="004D055D"/>
    <w:rsid w:val="004D1161"/>
    <w:rsid w:val="004D256D"/>
    <w:rsid w:val="004D2E1D"/>
    <w:rsid w:val="004D2FB5"/>
    <w:rsid w:val="004D36B6"/>
    <w:rsid w:val="004D3863"/>
    <w:rsid w:val="004D4CC7"/>
    <w:rsid w:val="004D5410"/>
    <w:rsid w:val="004D5F21"/>
    <w:rsid w:val="004D7EFE"/>
    <w:rsid w:val="004E062B"/>
    <w:rsid w:val="004E10D0"/>
    <w:rsid w:val="004E2138"/>
    <w:rsid w:val="004E215F"/>
    <w:rsid w:val="004E2307"/>
    <w:rsid w:val="004E2836"/>
    <w:rsid w:val="004E3ADA"/>
    <w:rsid w:val="004E4275"/>
    <w:rsid w:val="004E42F1"/>
    <w:rsid w:val="004E49E2"/>
    <w:rsid w:val="004E5131"/>
    <w:rsid w:val="004E54D2"/>
    <w:rsid w:val="004E551E"/>
    <w:rsid w:val="004E55A6"/>
    <w:rsid w:val="004E63A9"/>
    <w:rsid w:val="004E7573"/>
    <w:rsid w:val="004F019C"/>
    <w:rsid w:val="004F01EA"/>
    <w:rsid w:val="004F0A89"/>
    <w:rsid w:val="004F1210"/>
    <w:rsid w:val="004F1FBB"/>
    <w:rsid w:val="004F22D7"/>
    <w:rsid w:val="004F2358"/>
    <w:rsid w:val="004F2639"/>
    <w:rsid w:val="004F27D3"/>
    <w:rsid w:val="004F29BA"/>
    <w:rsid w:val="004F2E5E"/>
    <w:rsid w:val="004F2EA0"/>
    <w:rsid w:val="004F2F38"/>
    <w:rsid w:val="004F3EA8"/>
    <w:rsid w:val="004F4A1F"/>
    <w:rsid w:val="004F5350"/>
    <w:rsid w:val="004F5513"/>
    <w:rsid w:val="004F6BD8"/>
    <w:rsid w:val="004F7205"/>
    <w:rsid w:val="004F7316"/>
    <w:rsid w:val="004F7B77"/>
    <w:rsid w:val="0050004B"/>
    <w:rsid w:val="00500566"/>
    <w:rsid w:val="0050085F"/>
    <w:rsid w:val="00500E39"/>
    <w:rsid w:val="00501AAB"/>
    <w:rsid w:val="00501C5B"/>
    <w:rsid w:val="00501CD8"/>
    <w:rsid w:val="00501F72"/>
    <w:rsid w:val="00502A38"/>
    <w:rsid w:val="005034FF"/>
    <w:rsid w:val="00504955"/>
    <w:rsid w:val="00504EDE"/>
    <w:rsid w:val="005052F6"/>
    <w:rsid w:val="0050636A"/>
    <w:rsid w:val="00510EA0"/>
    <w:rsid w:val="00512B16"/>
    <w:rsid w:val="005134B5"/>
    <w:rsid w:val="00513E34"/>
    <w:rsid w:val="00515660"/>
    <w:rsid w:val="00515906"/>
    <w:rsid w:val="00516977"/>
    <w:rsid w:val="00517650"/>
    <w:rsid w:val="00517D7C"/>
    <w:rsid w:val="005221FA"/>
    <w:rsid w:val="0052364D"/>
    <w:rsid w:val="00524B43"/>
    <w:rsid w:val="00524FFF"/>
    <w:rsid w:val="00525507"/>
    <w:rsid w:val="00525ECB"/>
    <w:rsid w:val="00527052"/>
    <w:rsid w:val="00527FFD"/>
    <w:rsid w:val="00530074"/>
    <w:rsid w:val="005316A7"/>
    <w:rsid w:val="00531A50"/>
    <w:rsid w:val="00533198"/>
    <w:rsid w:val="00533AA9"/>
    <w:rsid w:val="00534B85"/>
    <w:rsid w:val="00534CB9"/>
    <w:rsid w:val="00535424"/>
    <w:rsid w:val="00535A95"/>
    <w:rsid w:val="00535C61"/>
    <w:rsid w:val="005362BB"/>
    <w:rsid w:val="00536962"/>
    <w:rsid w:val="00536D0D"/>
    <w:rsid w:val="0053734D"/>
    <w:rsid w:val="00537B65"/>
    <w:rsid w:val="00537CD6"/>
    <w:rsid w:val="005404AA"/>
    <w:rsid w:val="00540ECE"/>
    <w:rsid w:val="00541D0D"/>
    <w:rsid w:val="005435F6"/>
    <w:rsid w:val="0054380A"/>
    <w:rsid w:val="00543D21"/>
    <w:rsid w:val="00543EA0"/>
    <w:rsid w:val="00544242"/>
    <w:rsid w:val="005447A7"/>
    <w:rsid w:val="00545E4E"/>
    <w:rsid w:val="00547AB5"/>
    <w:rsid w:val="00547CE1"/>
    <w:rsid w:val="00551CD8"/>
    <w:rsid w:val="00552003"/>
    <w:rsid w:val="00552675"/>
    <w:rsid w:val="00553BA3"/>
    <w:rsid w:val="00553CB0"/>
    <w:rsid w:val="00553DC2"/>
    <w:rsid w:val="00553EEB"/>
    <w:rsid w:val="005541E0"/>
    <w:rsid w:val="005550DD"/>
    <w:rsid w:val="005566A1"/>
    <w:rsid w:val="005576E9"/>
    <w:rsid w:val="00560449"/>
    <w:rsid w:val="00560BD3"/>
    <w:rsid w:val="00562547"/>
    <w:rsid w:val="00562588"/>
    <w:rsid w:val="00563A7F"/>
    <w:rsid w:val="00563B37"/>
    <w:rsid w:val="00565189"/>
    <w:rsid w:val="00565349"/>
    <w:rsid w:val="005664E4"/>
    <w:rsid w:val="005666D5"/>
    <w:rsid w:val="00566C10"/>
    <w:rsid w:val="005672FC"/>
    <w:rsid w:val="00570021"/>
    <w:rsid w:val="00570057"/>
    <w:rsid w:val="00570461"/>
    <w:rsid w:val="00570C60"/>
    <w:rsid w:val="00570CFD"/>
    <w:rsid w:val="00571425"/>
    <w:rsid w:val="00571D5C"/>
    <w:rsid w:val="00571E1C"/>
    <w:rsid w:val="00572673"/>
    <w:rsid w:val="00572694"/>
    <w:rsid w:val="00572E19"/>
    <w:rsid w:val="0057561E"/>
    <w:rsid w:val="00575A59"/>
    <w:rsid w:val="00575B38"/>
    <w:rsid w:val="005762D5"/>
    <w:rsid w:val="00576846"/>
    <w:rsid w:val="0057707F"/>
    <w:rsid w:val="00577FD0"/>
    <w:rsid w:val="00580432"/>
    <w:rsid w:val="005806AD"/>
    <w:rsid w:val="005807CE"/>
    <w:rsid w:val="00581DE5"/>
    <w:rsid w:val="00581E27"/>
    <w:rsid w:val="005820CB"/>
    <w:rsid w:val="0058252A"/>
    <w:rsid w:val="00584539"/>
    <w:rsid w:val="00585052"/>
    <w:rsid w:val="0058527D"/>
    <w:rsid w:val="005875CB"/>
    <w:rsid w:val="0058768E"/>
    <w:rsid w:val="005902BC"/>
    <w:rsid w:val="00590324"/>
    <w:rsid w:val="00590723"/>
    <w:rsid w:val="005908DE"/>
    <w:rsid w:val="00590CC6"/>
    <w:rsid w:val="005912EA"/>
    <w:rsid w:val="005916A5"/>
    <w:rsid w:val="00592F1A"/>
    <w:rsid w:val="00592F30"/>
    <w:rsid w:val="00594556"/>
    <w:rsid w:val="005945A1"/>
    <w:rsid w:val="00594A70"/>
    <w:rsid w:val="00594AB3"/>
    <w:rsid w:val="00594ADF"/>
    <w:rsid w:val="005955A2"/>
    <w:rsid w:val="00597907"/>
    <w:rsid w:val="00597E0E"/>
    <w:rsid w:val="005A01BA"/>
    <w:rsid w:val="005A0E1B"/>
    <w:rsid w:val="005A1CF9"/>
    <w:rsid w:val="005A2B3B"/>
    <w:rsid w:val="005A3352"/>
    <w:rsid w:val="005A35B4"/>
    <w:rsid w:val="005A3CD0"/>
    <w:rsid w:val="005A758B"/>
    <w:rsid w:val="005A76B6"/>
    <w:rsid w:val="005B08AF"/>
    <w:rsid w:val="005B08D6"/>
    <w:rsid w:val="005B0A9A"/>
    <w:rsid w:val="005B1732"/>
    <w:rsid w:val="005B1F68"/>
    <w:rsid w:val="005B31AD"/>
    <w:rsid w:val="005B3430"/>
    <w:rsid w:val="005B3525"/>
    <w:rsid w:val="005B46B8"/>
    <w:rsid w:val="005B50F3"/>
    <w:rsid w:val="005B539C"/>
    <w:rsid w:val="005B5DE4"/>
    <w:rsid w:val="005B6FB0"/>
    <w:rsid w:val="005C0798"/>
    <w:rsid w:val="005C0E37"/>
    <w:rsid w:val="005C13AF"/>
    <w:rsid w:val="005C1953"/>
    <w:rsid w:val="005C2BCB"/>
    <w:rsid w:val="005C3131"/>
    <w:rsid w:val="005C35E2"/>
    <w:rsid w:val="005C3F79"/>
    <w:rsid w:val="005C429D"/>
    <w:rsid w:val="005C435D"/>
    <w:rsid w:val="005C51A9"/>
    <w:rsid w:val="005C570B"/>
    <w:rsid w:val="005C5DAC"/>
    <w:rsid w:val="005C785E"/>
    <w:rsid w:val="005D0408"/>
    <w:rsid w:val="005D190F"/>
    <w:rsid w:val="005D224B"/>
    <w:rsid w:val="005D2B39"/>
    <w:rsid w:val="005D3287"/>
    <w:rsid w:val="005D5D46"/>
    <w:rsid w:val="005D5E3E"/>
    <w:rsid w:val="005D6B5C"/>
    <w:rsid w:val="005D74EE"/>
    <w:rsid w:val="005D7632"/>
    <w:rsid w:val="005E27EC"/>
    <w:rsid w:val="005E45A9"/>
    <w:rsid w:val="005E4AD9"/>
    <w:rsid w:val="005E52DB"/>
    <w:rsid w:val="005E5F6B"/>
    <w:rsid w:val="005E6212"/>
    <w:rsid w:val="005E7446"/>
    <w:rsid w:val="005E78CD"/>
    <w:rsid w:val="005E7D1C"/>
    <w:rsid w:val="005F04F5"/>
    <w:rsid w:val="005F0AD4"/>
    <w:rsid w:val="005F0BCB"/>
    <w:rsid w:val="005F0F76"/>
    <w:rsid w:val="005F132F"/>
    <w:rsid w:val="005F2555"/>
    <w:rsid w:val="005F292D"/>
    <w:rsid w:val="005F2B88"/>
    <w:rsid w:val="005F3090"/>
    <w:rsid w:val="005F5DA4"/>
    <w:rsid w:val="005F6794"/>
    <w:rsid w:val="00601A18"/>
    <w:rsid w:val="00601BA3"/>
    <w:rsid w:val="006030FA"/>
    <w:rsid w:val="00604810"/>
    <w:rsid w:val="00604FAC"/>
    <w:rsid w:val="00607614"/>
    <w:rsid w:val="00610691"/>
    <w:rsid w:val="00610BD6"/>
    <w:rsid w:val="00610BE1"/>
    <w:rsid w:val="006124D6"/>
    <w:rsid w:val="0061265B"/>
    <w:rsid w:val="00613EE4"/>
    <w:rsid w:val="0061421A"/>
    <w:rsid w:val="00614439"/>
    <w:rsid w:val="006147B9"/>
    <w:rsid w:val="00615BF5"/>
    <w:rsid w:val="00616FD3"/>
    <w:rsid w:val="00617B98"/>
    <w:rsid w:val="00617E10"/>
    <w:rsid w:val="006209CB"/>
    <w:rsid w:val="00621317"/>
    <w:rsid w:val="006216ED"/>
    <w:rsid w:val="00621FDB"/>
    <w:rsid w:val="006221CC"/>
    <w:rsid w:val="006224E4"/>
    <w:rsid w:val="00624EFE"/>
    <w:rsid w:val="006256F4"/>
    <w:rsid w:val="0062593A"/>
    <w:rsid w:val="00625B9D"/>
    <w:rsid w:val="00625C1D"/>
    <w:rsid w:val="00626B02"/>
    <w:rsid w:val="00630601"/>
    <w:rsid w:val="00630FE2"/>
    <w:rsid w:val="0063120A"/>
    <w:rsid w:val="00631F59"/>
    <w:rsid w:val="006328CF"/>
    <w:rsid w:val="006346F6"/>
    <w:rsid w:val="00635307"/>
    <w:rsid w:val="00635FDC"/>
    <w:rsid w:val="0063743B"/>
    <w:rsid w:val="006408ED"/>
    <w:rsid w:val="00640FF9"/>
    <w:rsid w:val="006423C2"/>
    <w:rsid w:val="00643F07"/>
    <w:rsid w:val="00644026"/>
    <w:rsid w:val="00644354"/>
    <w:rsid w:val="00646DF5"/>
    <w:rsid w:val="006479C7"/>
    <w:rsid w:val="00652129"/>
    <w:rsid w:val="00652760"/>
    <w:rsid w:val="0065372D"/>
    <w:rsid w:val="00654A6C"/>
    <w:rsid w:val="00654C8D"/>
    <w:rsid w:val="006550AC"/>
    <w:rsid w:val="0065553E"/>
    <w:rsid w:val="00655E2C"/>
    <w:rsid w:val="00657BC4"/>
    <w:rsid w:val="006604C8"/>
    <w:rsid w:val="00660FAB"/>
    <w:rsid w:val="006627C9"/>
    <w:rsid w:val="00665130"/>
    <w:rsid w:val="006679A6"/>
    <w:rsid w:val="00667E2A"/>
    <w:rsid w:val="006701E1"/>
    <w:rsid w:val="00670E43"/>
    <w:rsid w:val="00671949"/>
    <w:rsid w:val="00672108"/>
    <w:rsid w:val="00672673"/>
    <w:rsid w:val="0067420D"/>
    <w:rsid w:val="0067459E"/>
    <w:rsid w:val="006752CE"/>
    <w:rsid w:val="00675B65"/>
    <w:rsid w:val="00676CD4"/>
    <w:rsid w:val="006775CF"/>
    <w:rsid w:val="00677E76"/>
    <w:rsid w:val="00680AE4"/>
    <w:rsid w:val="00681242"/>
    <w:rsid w:val="006812E5"/>
    <w:rsid w:val="00681EBA"/>
    <w:rsid w:val="00682D17"/>
    <w:rsid w:val="0068460A"/>
    <w:rsid w:val="00690147"/>
    <w:rsid w:val="00690239"/>
    <w:rsid w:val="00692339"/>
    <w:rsid w:val="00692F4A"/>
    <w:rsid w:val="00693658"/>
    <w:rsid w:val="006947E6"/>
    <w:rsid w:val="00697055"/>
    <w:rsid w:val="0069705B"/>
    <w:rsid w:val="0069723C"/>
    <w:rsid w:val="00697E6E"/>
    <w:rsid w:val="006A055E"/>
    <w:rsid w:val="006A284D"/>
    <w:rsid w:val="006A2E6D"/>
    <w:rsid w:val="006A3495"/>
    <w:rsid w:val="006A351E"/>
    <w:rsid w:val="006A3F1F"/>
    <w:rsid w:val="006A4EB0"/>
    <w:rsid w:val="006B2FEF"/>
    <w:rsid w:val="006B347B"/>
    <w:rsid w:val="006B3792"/>
    <w:rsid w:val="006B54A9"/>
    <w:rsid w:val="006B589A"/>
    <w:rsid w:val="006B750E"/>
    <w:rsid w:val="006B7B4A"/>
    <w:rsid w:val="006B7E5D"/>
    <w:rsid w:val="006C0AC0"/>
    <w:rsid w:val="006C20A1"/>
    <w:rsid w:val="006C2A8E"/>
    <w:rsid w:val="006C3537"/>
    <w:rsid w:val="006C454C"/>
    <w:rsid w:val="006C48D6"/>
    <w:rsid w:val="006C4CB4"/>
    <w:rsid w:val="006C4F22"/>
    <w:rsid w:val="006C5BC1"/>
    <w:rsid w:val="006C5F7E"/>
    <w:rsid w:val="006C6FB8"/>
    <w:rsid w:val="006D1362"/>
    <w:rsid w:val="006D3F67"/>
    <w:rsid w:val="006D4428"/>
    <w:rsid w:val="006D5A05"/>
    <w:rsid w:val="006D5B61"/>
    <w:rsid w:val="006D5CED"/>
    <w:rsid w:val="006D6138"/>
    <w:rsid w:val="006D6EAC"/>
    <w:rsid w:val="006E0247"/>
    <w:rsid w:val="006E0E4B"/>
    <w:rsid w:val="006E0F60"/>
    <w:rsid w:val="006E1BDF"/>
    <w:rsid w:val="006E20E0"/>
    <w:rsid w:val="006E237E"/>
    <w:rsid w:val="006E2816"/>
    <w:rsid w:val="006E4038"/>
    <w:rsid w:val="006E43C4"/>
    <w:rsid w:val="006E445B"/>
    <w:rsid w:val="006E5301"/>
    <w:rsid w:val="006E6406"/>
    <w:rsid w:val="006E699F"/>
    <w:rsid w:val="006E6CD5"/>
    <w:rsid w:val="006E75A0"/>
    <w:rsid w:val="006E77E8"/>
    <w:rsid w:val="006E7AEC"/>
    <w:rsid w:val="006E7BE9"/>
    <w:rsid w:val="006F0496"/>
    <w:rsid w:val="006F08E2"/>
    <w:rsid w:val="006F097A"/>
    <w:rsid w:val="006F2785"/>
    <w:rsid w:val="006F435F"/>
    <w:rsid w:val="006F45F8"/>
    <w:rsid w:val="006F4E0D"/>
    <w:rsid w:val="006F7603"/>
    <w:rsid w:val="006F7B1A"/>
    <w:rsid w:val="007003CD"/>
    <w:rsid w:val="00700747"/>
    <w:rsid w:val="0070306C"/>
    <w:rsid w:val="00703D4A"/>
    <w:rsid w:val="00704631"/>
    <w:rsid w:val="0070473B"/>
    <w:rsid w:val="00705160"/>
    <w:rsid w:val="00705464"/>
    <w:rsid w:val="00705C3F"/>
    <w:rsid w:val="00705D0E"/>
    <w:rsid w:val="00705D65"/>
    <w:rsid w:val="007065A3"/>
    <w:rsid w:val="00707177"/>
    <w:rsid w:val="00707F6E"/>
    <w:rsid w:val="00710270"/>
    <w:rsid w:val="007105AF"/>
    <w:rsid w:val="00712A2A"/>
    <w:rsid w:val="00712AA1"/>
    <w:rsid w:val="007138DC"/>
    <w:rsid w:val="00713EA5"/>
    <w:rsid w:val="00714614"/>
    <w:rsid w:val="00714D87"/>
    <w:rsid w:val="00715C9B"/>
    <w:rsid w:val="00717765"/>
    <w:rsid w:val="00721AE4"/>
    <w:rsid w:val="007234A2"/>
    <w:rsid w:val="00723E58"/>
    <w:rsid w:val="00724127"/>
    <w:rsid w:val="007242DA"/>
    <w:rsid w:val="007248F9"/>
    <w:rsid w:val="007251EF"/>
    <w:rsid w:val="00725B67"/>
    <w:rsid w:val="00725D2F"/>
    <w:rsid w:val="00725EED"/>
    <w:rsid w:val="00727EE0"/>
    <w:rsid w:val="00727F73"/>
    <w:rsid w:val="0073087C"/>
    <w:rsid w:val="007318B1"/>
    <w:rsid w:val="00732581"/>
    <w:rsid w:val="00734D6F"/>
    <w:rsid w:val="00735C56"/>
    <w:rsid w:val="0073604A"/>
    <w:rsid w:val="007360C5"/>
    <w:rsid w:val="0073635D"/>
    <w:rsid w:val="007363BE"/>
    <w:rsid w:val="00737293"/>
    <w:rsid w:val="007379EF"/>
    <w:rsid w:val="00737C0E"/>
    <w:rsid w:val="0074242B"/>
    <w:rsid w:val="00742988"/>
    <w:rsid w:val="0074472B"/>
    <w:rsid w:val="00744C14"/>
    <w:rsid w:val="00746E10"/>
    <w:rsid w:val="00747416"/>
    <w:rsid w:val="00747B3C"/>
    <w:rsid w:val="00750010"/>
    <w:rsid w:val="00750ED0"/>
    <w:rsid w:val="0075109E"/>
    <w:rsid w:val="007511DF"/>
    <w:rsid w:val="007515F2"/>
    <w:rsid w:val="0075184F"/>
    <w:rsid w:val="0075207E"/>
    <w:rsid w:val="00752466"/>
    <w:rsid w:val="007534A1"/>
    <w:rsid w:val="00753843"/>
    <w:rsid w:val="007539FA"/>
    <w:rsid w:val="0075413A"/>
    <w:rsid w:val="00756216"/>
    <w:rsid w:val="00756A94"/>
    <w:rsid w:val="00756DCE"/>
    <w:rsid w:val="0075764A"/>
    <w:rsid w:val="00760A17"/>
    <w:rsid w:val="00760CB6"/>
    <w:rsid w:val="00761DB1"/>
    <w:rsid w:val="0076206F"/>
    <w:rsid w:val="0076216A"/>
    <w:rsid w:val="007634B9"/>
    <w:rsid w:val="007639A0"/>
    <w:rsid w:val="00763F9E"/>
    <w:rsid w:val="00763FB1"/>
    <w:rsid w:val="00765EF7"/>
    <w:rsid w:val="00767006"/>
    <w:rsid w:val="00770A27"/>
    <w:rsid w:val="00770F0B"/>
    <w:rsid w:val="00771286"/>
    <w:rsid w:val="007715A2"/>
    <w:rsid w:val="00772D16"/>
    <w:rsid w:val="00773021"/>
    <w:rsid w:val="007735CE"/>
    <w:rsid w:val="007736BE"/>
    <w:rsid w:val="007736C1"/>
    <w:rsid w:val="007736C3"/>
    <w:rsid w:val="00773B01"/>
    <w:rsid w:val="00774577"/>
    <w:rsid w:val="00774613"/>
    <w:rsid w:val="0077465D"/>
    <w:rsid w:val="0077543C"/>
    <w:rsid w:val="00776260"/>
    <w:rsid w:val="00776D03"/>
    <w:rsid w:val="00776D7E"/>
    <w:rsid w:val="0077729A"/>
    <w:rsid w:val="00777F72"/>
    <w:rsid w:val="0078000E"/>
    <w:rsid w:val="0078052E"/>
    <w:rsid w:val="00780D6E"/>
    <w:rsid w:val="007825C6"/>
    <w:rsid w:val="00782CE7"/>
    <w:rsid w:val="0078330C"/>
    <w:rsid w:val="00783602"/>
    <w:rsid w:val="007839FF"/>
    <w:rsid w:val="00784163"/>
    <w:rsid w:val="007848EB"/>
    <w:rsid w:val="00784AEE"/>
    <w:rsid w:val="00784D56"/>
    <w:rsid w:val="0078563F"/>
    <w:rsid w:val="00785FD7"/>
    <w:rsid w:val="00786949"/>
    <w:rsid w:val="00787E25"/>
    <w:rsid w:val="0079058F"/>
    <w:rsid w:val="0079125D"/>
    <w:rsid w:val="007912CE"/>
    <w:rsid w:val="0079189C"/>
    <w:rsid w:val="00792A17"/>
    <w:rsid w:val="007936C3"/>
    <w:rsid w:val="00793871"/>
    <w:rsid w:val="007938EE"/>
    <w:rsid w:val="0079477C"/>
    <w:rsid w:val="00794B1C"/>
    <w:rsid w:val="00795ED0"/>
    <w:rsid w:val="007975C8"/>
    <w:rsid w:val="00797969"/>
    <w:rsid w:val="007A0FC3"/>
    <w:rsid w:val="007A16B6"/>
    <w:rsid w:val="007A17DD"/>
    <w:rsid w:val="007A1AAE"/>
    <w:rsid w:val="007A1C88"/>
    <w:rsid w:val="007A2103"/>
    <w:rsid w:val="007A23BC"/>
    <w:rsid w:val="007A26CE"/>
    <w:rsid w:val="007A301C"/>
    <w:rsid w:val="007A3964"/>
    <w:rsid w:val="007A408E"/>
    <w:rsid w:val="007A4145"/>
    <w:rsid w:val="007A53EF"/>
    <w:rsid w:val="007A61C9"/>
    <w:rsid w:val="007A6420"/>
    <w:rsid w:val="007A76BA"/>
    <w:rsid w:val="007B032B"/>
    <w:rsid w:val="007B0692"/>
    <w:rsid w:val="007B0B48"/>
    <w:rsid w:val="007B0E57"/>
    <w:rsid w:val="007B2587"/>
    <w:rsid w:val="007B2D0B"/>
    <w:rsid w:val="007B2E60"/>
    <w:rsid w:val="007B691B"/>
    <w:rsid w:val="007B6AA8"/>
    <w:rsid w:val="007B7EC4"/>
    <w:rsid w:val="007C0A72"/>
    <w:rsid w:val="007C19FC"/>
    <w:rsid w:val="007C21E2"/>
    <w:rsid w:val="007C24F5"/>
    <w:rsid w:val="007C250A"/>
    <w:rsid w:val="007C32C6"/>
    <w:rsid w:val="007C3616"/>
    <w:rsid w:val="007C3D33"/>
    <w:rsid w:val="007C6584"/>
    <w:rsid w:val="007C6C29"/>
    <w:rsid w:val="007C774A"/>
    <w:rsid w:val="007D0699"/>
    <w:rsid w:val="007D0BFD"/>
    <w:rsid w:val="007D0CA3"/>
    <w:rsid w:val="007D33E8"/>
    <w:rsid w:val="007D3BF5"/>
    <w:rsid w:val="007D6314"/>
    <w:rsid w:val="007D7D18"/>
    <w:rsid w:val="007E0439"/>
    <w:rsid w:val="007E191A"/>
    <w:rsid w:val="007E292D"/>
    <w:rsid w:val="007E2CA2"/>
    <w:rsid w:val="007E41DC"/>
    <w:rsid w:val="007E5C6C"/>
    <w:rsid w:val="007E6621"/>
    <w:rsid w:val="007E7083"/>
    <w:rsid w:val="007E7B5C"/>
    <w:rsid w:val="007E7DD7"/>
    <w:rsid w:val="007F15FF"/>
    <w:rsid w:val="007F1697"/>
    <w:rsid w:val="007F20D8"/>
    <w:rsid w:val="007F2698"/>
    <w:rsid w:val="007F3527"/>
    <w:rsid w:val="007F4007"/>
    <w:rsid w:val="007F61C2"/>
    <w:rsid w:val="007F6472"/>
    <w:rsid w:val="00800DBD"/>
    <w:rsid w:val="008034EF"/>
    <w:rsid w:val="00804BA9"/>
    <w:rsid w:val="00804CA7"/>
    <w:rsid w:val="00804D0C"/>
    <w:rsid w:val="00804F60"/>
    <w:rsid w:val="00805A1E"/>
    <w:rsid w:val="00805DDE"/>
    <w:rsid w:val="00805E01"/>
    <w:rsid w:val="0080638B"/>
    <w:rsid w:val="00806648"/>
    <w:rsid w:val="00806C53"/>
    <w:rsid w:val="00807926"/>
    <w:rsid w:val="00807D8F"/>
    <w:rsid w:val="008101B2"/>
    <w:rsid w:val="0081087C"/>
    <w:rsid w:val="00810CD4"/>
    <w:rsid w:val="008122B3"/>
    <w:rsid w:val="00814573"/>
    <w:rsid w:val="00814DB7"/>
    <w:rsid w:val="00815947"/>
    <w:rsid w:val="008167F0"/>
    <w:rsid w:val="00820432"/>
    <w:rsid w:val="00820DCB"/>
    <w:rsid w:val="00820FB7"/>
    <w:rsid w:val="00821292"/>
    <w:rsid w:val="00821355"/>
    <w:rsid w:val="00821C3E"/>
    <w:rsid w:val="00822379"/>
    <w:rsid w:val="00822460"/>
    <w:rsid w:val="008227C1"/>
    <w:rsid w:val="008233FA"/>
    <w:rsid w:val="0082446F"/>
    <w:rsid w:val="00824729"/>
    <w:rsid w:val="00824A36"/>
    <w:rsid w:val="00825A7B"/>
    <w:rsid w:val="00825FDE"/>
    <w:rsid w:val="00826360"/>
    <w:rsid w:val="0082720C"/>
    <w:rsid w:val="00827B26"/>
    <w:rsid w:val="008302DC"/>
    <w:rsid w:val="008312F4"/>
    <w:rsid w:val="008335D5"/>
    <w:rsid w:val="00833ADD"/>
    <w:rsid w:val="0083480A"/>
    <w:rsid w:val="00834C70"/>
    <w:rsid w:val="00835457"/>
    <w:rsid w:val="00835905"/>
    <w:rsid w:val="00836921"/>
    <w:rsid w:val="00841871"/>
    <w:rsid w:val="00842BA8"/>
    <w:rsid w:val="0084413C"/>
    <w:rsid w:val="00844660"/>
    <w:rsid w:val="0084476A"/>
    <w:rsid w:val="00844D1A"/>
    <w:rsid w:val="0084553A"/>
    <w:rsid w:val="00845E62"/>
    <w:rsid w:val="00845FDA"/>
    <w:rsid w:val="008466AE"/>
    <w:rsid w:val="00846896"/>
    <w:rsid w:val="00847237"/>
    <w:rsid w:val="00850688"/>
    <w:rsid w:val="00850B0E"/>
    <w:rsid w:val="00853126"/>
    <w:rsid w:val="00853151"/>
    <w:rsid w:val="00853A1C"/>
    <w:rsid w:val="008549A2"/>
    <w:rsid w:val="00855011"/>
    <w:rsid w:val="0085610F"/>
    <w:rsid w:val="008563F7"/>
    <w:rsid w:val="00856827"/>
    <w:rsid w:val="00856B59"/>
    <w:rsid w:val="00862641"/>
    <w:rsid w:val="0086578B"/>
    <w:rsid w:val="0086588F"/>
    <w:rsid w:val="00866133"/>
    <w:rsid w:val="00866BD8"/>
    <w:rsid w:val="00871BCD"/>
    <w:rsid w:val="00871C23"/>
    <w:rsid w:val="008720D4"/>
    <w:rsid w:val="00872943"/>
    <w:rsid w:val="00872EE3"/>
    <w:rsid w:val="0087340C"/>
    <w:rsid w:val="0087347C"/>
    <w:rsid w:val="008736FE"/>
    <w:rsid w:val="0087407D"/>
    <w:rsid w:val="00874871"/>
    <w:rsid w:val="0087592C"/>
    <w:rsid w:val="00876141"/>
    <w:rsid w:val="00876E96"/>
    <w:rsid w:val="00876F27"/>
    <w:rsid w:val="00877521"/>
    <w:rsid w:val="00877609"/>
    <w:rsid w:val="008810E8"/>
    <w:rsid w:val="008813C9"/>
    <w:rsid w:val="00881E7B"/>
    <w:rsid w:val="00883051"/>
    <w:rsid w:val="0088305D"/>
    <w:rsid w:val="008836CA"/>
    <w:rsid w:val="00884A35"/>
    <w:rsid w:val="00885A23"/>
    <w:rsid w:val="0088668D"/>
    <w:rsid w:val="00886A15"/>
    <w:rsid w:val="008870A4"/>
    <w:rsid w:val="00890D2F"/>
    <w:rsid w:val="0089183A"/>
    <w:rsid w:val="00891BF8"/>
    <w:rsid w:val="00892C10"/>
    <w:rsid w:val="00893DC4"/>
    <w:rsid w:val="0089446F"/>
    <w:rsid w:val="00895E14"/>
    <w:rsid w:val="00896E1F"/>
    <w:rsid w:val="008A0380"/>
    <w:rsid w:val="008A0614"/>
    <w:rsid w:val="008A14B6"/>
    <w:rsid w:val="008A151F"/>
    <w:rsid w:val="008A1EB2"/>
    <w:rsid w:val="008A1FF7"/>
    <w:rsid w:val="008A2B2E"/>
    <w:rsid w:val="008A3215"/>
    <w:rsid w:val="008A3D5A"/>
    <w:rsid w:val="008A4446"/>
    <w:rsid w:val="008A44A8"/>
    <w:rsid w:val="008A4593"/>
    <w:rsid w:val="008A4BC8"/>
    <w:rsid w:val="008A557C"/>
    <w:rsid w:val="008A6E40"/>
    <w:rsid w:val="008B08F6"/>
    <w:rsid w:val="008B1AA3"/>
    <w:rsid w:val="008B2BEE"/>
    <w:rsid w:val="008B4A57"/>
    <w:rsid w:val="008B4CF3"/>
    <w:rsid w:val="008B516B"/>
    <w:rsid w:val="008B52BD"/>
    <w:rsid w:val="008B5A67"/>
    <w:rsid w:val="008B600E"/>
    <w:rsid w:val="008B6DD5"/>
    <w:rsid w:val="008B7B46"/>
    <w:rsid w:val="008C1A22"/>
    <w:rsid w:val="008C1E02"/>
    <w:rsid w:val="008C1E0F"/>
    <w:rsid w:val="008C26CF"/>
    <w:rsid w:val="008C2DD0"/>
    <w:rsid w:val="008C3093"/>
    <w:rsid w:val="008C3A43"/>
    <w:rsid w:val="008C3BB7"/>
    <w:rsid w:val="008C424F"/>
    <w:rsid w:val="008C6A31"/>
    <w:rsid w:val="008C6AD1"/>
    <w:rsid w:val="008C7923"/>
    <w:rsid w:val="008C79F2"/>
    <w:rsid w:val="008D035A"/>
    <w:rsid w:val="008D24F0"/>
    <w:rsid w:val="008D26D4"/>
    <w:rsid w:val="008D32D7"/>
    <w:rsid w:val="008D47F5"/>
    <w:rsid w:val="008D597B"/>
    <w:rsid w:val="008D5EB4"/>
    <w:rsid w:val="008D688B"/>
    <w:rsid w:val="008E00EB"/>
    <w:rsid w:val="008E0557"/>
    <w:rsid w:val="008E0580"/>
    <w:rsid w:val="008E229B"/>
    <w:rsid w:val="008E2775"/>
    <w:rsid w:val="008E36EF"/>
    <w:rsid w:val="008E3C59"/>
    <w:rsid w:val="008E4094"/>
    <w:rsid w:val="008E55EE"/>
    <w:rsid w:val="008E5C35"/>
    <w:rsid w:val="008E5DD7"/>
    <w:rsid w:val="008E5E33"/>
    <w:rsid w:val="008E7DDD"/>
    <w:rsid w:val="008E7E96"/>
    <w:rsid w:val="008F0EBE"/>
    <w:rsid w:val="008F0F3B"/>
    <w:rsid w:val="008F3509"/>
    <w:rsid w:val="008F41BE"/>
    <w:rsid w:val="008F443F"/>
    <w:rsid w:val="008F4C83"/>
    <w:rsid w:val="008F55B6"/>
    <w:rsid w:val="008F5E10"/>
    <w:rsid w:val="008F7E85"/>
    <w:rsid w:val="0090073B"/>
    <w:rsid w:val="00900A26"/>
    <w:rsid w:val="00901996"/>
    <w:rsid w:val="009022B5"/>
    <w:rsid w:val="009024A2"/>
    <w:rsid w:val="00903F30"/>
    <w:rsid w:val="00904EE3"/>
    <w:rsid w:val="00905FC5"/>
    <w:rsid w:val="00906087"/>
    <w:rsid w:val="00906133"/>
    <w:rsid w:val="00906F96"/>
    <w:rsid w:val="00910A07"/>
    <w:rsid w:val="00910FF2"/>
    <w:rsid w:val="0091169B"/>
    <w:rsid w:val="009136C2"/>
    <w:rsid w:val="00913AC8"/>
    <w:rsid w:val="00915BB1"/>
    <w:rsid w:val="0091653A"/>
    <w:rsid w:val="009174C4"/>
    <w:rsid w:val="0091772F"/>
    <w:rsid w:val="00917AAE"/>
    <w:rsid w:val="00917F20"/>
    <w:rsid w:val="009201B3"/>
    <w:rsid w:val="0092134A"/>
    <w:rsid w:val="00922226"/>
    <w:rsid w:val="00922570"/>
    <w:rsid w:val="009234B7"/>
    <w:rsid w:val="009238B3"/>
    <w:rsid w:val="009238FA"/>
    <w:rsid w:val="009240E2"/>
    <w:rsid w:val="0092470B"/>
    <w:rsid w:val="00924ACD"/>
    <w:rsid w:val="009260FC"/>
    <w:rsid w:val="00926B2E"/>
    <w:rsid w:val="00927918"/>
    <w:rsid w:val="00927BD9"/>
    <w:rsid w:val="00927CEB"/>
    <w:rsid w:val="00927EF8"/>
    <w:rsid w:val="00931F50"/>
    <w:rsid w:val="009338E1"/>
    <w:rsid w:val="00933D56"/>
    <w:rsid w:val="00935121"/>
    <w:rsid w:val="00935685"/>
    <w:rsid w:val="009356F7"/>
    <w:rsid w:val="00935A5C"/>
    <w:rsid w:val="00936873"/>
    <w:rsid w:val="00936F7F"/>
    <w:rsid w:val="00937037"/>
    <w:rsid w:val="00937F26"/>
    <w:rsid w:val="00940319"/>
    <w:rsid w:val="00940BB8"/>
    <w:rsid w:val="00940DC7"/>
    <w:rsid w:val="00941496"/>
    <w:rsid w:val="009431BF"/>
    <w:rsid w:val="00944D70"/>
    <w:rsid w:val="0094535C"/>
    <w:rsid w:val="00945B60"/>
    <w:rsid w:val="00945C01"/>
    <w:rsid w:val="00946797"/>
    <w:rsid w:val="00947239"/>
    <w:rsid w:val="009474AF"/>
    <w:rsid w:val="00947637"/>
    <w:rsid w:val="00947B12"/>
    <w:rsid w:val="00947C66"/>
    <w:rsid w:val="009509A4"/>
    <w:rsid w:val="00950CE0"/>
    <w:rsid w:val="00951EF2"/>
    <w:rsid w:val="00952633"/>
    <w:rsid w:val="009532F0"/>
    <w:rsid w:val="00953902"/>
    <w:rsid w:val="0095452A"/>
    <w:rsid w:val="009547EF"/>
    <w:rsid w:val="00955601"/>
    <w:rsid w:val="00957C21"/>
    <w:rsid w:val="0096450D"/>
    <w:rsid w:val="00964898"/>
    <w:rsid w:val="00964F39"/>
    <w:rsid w:val="00965655"/>
    <w:rsid w:val="00966683"/>
    <w:rsid w:val="009666CB"/>
    <w:rsid w:val="00966A6A"/>
    <w:rsid w:val="0097020E"/>
    <w:rsid w:val="00970809"/>
    <w:rsid w:val="00973F1C"/>
    <w:rsid w:val="00974135"/>
    <w:rsid w:val="00975629"/>
    <w:rsid w:val="009764BD"/>
    <w:rsid w:val="0097656B"/>
    <w:rsid w:val="00977462"/>
    <w:rsid w:val="00977469"/>
    <w:rsid w:val="009818E4"/>
    <w:rsid w:val="00981B12"/>
    <w:rsid w:val="00984071"/>
    <w:rsid w:val="009841EF"/>
    <w:rsid w:val="00984816"/>
    <w:rsid w:val="00985F91"/>
    <w:rsid w:val="00986AC3"/>
    <w:rsid w:val="00986CFE"/>
    <w:rsid w:val="009877CC"/>
    <w:rsid w:val="00990DC4"/>
    <w:rsid w:val="00991C25"/>
    <w:rsid w:val="00991E8C"/>
    <w:rsid w:val="00992ADD"/>
    <w:rsid w:val="00992E86"/>
    <w:rsid w:val="00993A6F"/>
    <w:rsid w:val="009951C5"/>
    <w:rsid w:val="00997A08"/>
    <w:rsid w:val="00997A21"/>
    <w:rsid w:val="009A149D"/>
    <w:rsid w:val="009A3882"/>
    <w:rsid w:val="009A7238"/>
    <w:rsid w:val="009A72BA"/>
    <w:rsid w:val="009A7458"/>
    <w:rsid w:val="009A7884"/>
    <w:rsid w:val="009A7F2F"/>
    <w:rsid w:val="009B2BA3"/>
    <w:rsid w:val="009B35EA"/>
    <w:rsid w:val="009B43B0"/>
    <w:rsid w:val="009B4EBB"/>
    <w:rsid w:val="009B4F5B"/>
    <w:rsid w:val="009B7BA9"/>
    <w:rsid w:val="009C03C8"/>
    <w:rsid w:val="009C184F"/>
    <w:rsid w:val="009C18FF"/>
    <w:rsid w:val="009C2630"/>
    <w:rsid w:val="009C284B"/>
    <w:rsid w:val="009C2C27"/>
    <w:rsid w:val="009C313F"/>
    <w:rsid w:val="009C382B"/>
    <w:rsid w:val="009C3D85"/>
    <w:rsid w:val="009C3E35"/>
    <w:rsid w:val="009C4570"/>
    <w:rsid w:val="009C45F1"/>
    <w:rsid w:val="009C4F29"/>
    <w:rsid w:val="009C54A5"/>
    <w:rsid w:val="009C5548"/>
    <w:rsid w:val="009C61CF"/>
    <w:rsid w:val="009C6242"/>
    <w:rsid w:val="009C71B2"/>
    <w:rsid w:val="009D07ED"/>
    <w:rsid w:val="009D0DBD"/>
    <w:rsid w:val="009D166B"/>
    <w:rsid w:val="009D1AF6"/>
    <w:rsid w:val="009D2CFC"/>
    <w:rsid w:val="009D2DFB"/>
    <w:rsid w:val="009D4206"/>
    <w:rsid w:val="009D476D"/>
    <w:rsid w:val="009D51BD"/>
    <w:rsid w:val="009D51F7"/>
    <w:rsid w:val="009D5A50"/>
    <w:rsid w:val="009D5ED5"/>
    <w:rsid w:val="009D7A44"/>
    <w:rsid w:val="009E0994"/>
    <w:rsid w:val="009E1948"/>
    <w:rsid w:val="009E1FC0"/>
    <w:rsid w:val="009E21DB"/>
    <w:rsid w:val="009E27E6"/>
    <w:rsid w:val="009E2F67"/>
    <w:rsid w:val="009E33CA"/>
    <w:rsid w:val="009E4717"/>
    <w:rsid w:val="009E4E59"/>
    <w:rsid w:val="009E7228"/>
    <w:rsid w:val="009E7673"/>
    <w:rsid w:val="009F018A"/>
    <w:rsid w:val="009F096E"/>
    <w:rsid w:val="009F0FD2"/>
    <w:rsid w:val="009F147F"/>
    <w:rsid w:val="009F17BD"/>
    <w:rsid w:val="009F1BF2"/>
    <w:rsid w:val="009F211E"/>
    <w:rsid w:val="009F239C"/>
    <w:rsid w:val="009F536D"/>
    <w:rsid w:val="009F58B1"/>
    <w:rsid w:val="009F5D84"/>
    <w:rsid w:val="009F6060"/>
    <w:rsid w:val="009F6E5B"/>
    <w:rsid w:val="00A00881"/>
    <w:rsid w:val="00A0126B"/>
    <w:rsid w:val="00A01494"/>
    <w:rsid w:val="00A022D0"/>
    <w:rsid w:val="00A02674"/>
    <w:rsid w:val="00A0284C"/>
    <w:rsid w:val="00A02F49"/>
    <w:rsid w:val="00A03777"/>
    <w:rsid w:val="00A064D1"/>
    <w:rsid w:val="00A07E80"/>
    <w:rsid w:val="00A07EBD"/>
    <w:rsid w:val="00A07F8E"/>
    <w:rsid w:val="00A10222"/>
    <w:rsid w:val="00A10493"/>
    <w:rsid w:val="00A106D5"/>
    <w:rsid w:val="00A116DD"/>
    <w:rsid w:val="00A12DCD"/>
    <w:rsid w:val="00A12EC3"/>
    <w:rsid w:val="00A142BF"/>
    <w:rsid w:val="00A144C8"/>
    <w:rsid w:val="00A14640"/>
    <w:rsid w:val="00A14C4D"/>
    <w:rsid w:val="00A15713"/>
    <w:rsid w:val="00A15E36"/>
    <w:rsid w:val="00A16D14"/>
    <w:rsid w:val="00A177BD"/>
    <w:rsid w:val="00A21A51"/>
    <w:rsid w:val="00A21CD7"/>
    <w:rsid w:val="00A21EFC"/>
    <w:rsid w:val="00A2309E"/>
    <w:rsid w:val="00A23A2F"/>
    <w:rsid w:val="00A266F1"/>
    <w:rsid w:val="00A26A12"/>
    <w:rsid w:val="00A27B84"/>
    <w:rsid w:val="00A27C52"/>
    <w:rsid w:val="00A27CF8"/>
    <w:rsid w:val="00A30905"/>
    <w:rsid w:val="00A30A40"/>
    <w:rsid w:val="00A30A6E"/>
    <w:rsid w:val="00A31121"/>
    <w:rsid w:val="00A314A1"/>
    <w:rsid w:val="00A3208A"/>
    <w:rsid w:val="00A32548"/>
    <w:rsid w:val="00A32778"/>
    <w:rsid w:val="00A32D60"/>
    <w:rsid w:val="00A3317B"/>
    <w:rsid w:val="00A331B5"/>
    <w:rsid w:val="00A34C32"/>
    <w:rsid w:val="00A351A5"/>
    <w:rsid w:val="00A35859"/>
    <w:rsid w:val="00A35979"/>
    <w:rsid w:val="00A35DD5"/>
    <w:rsid w:val="00A36821"/>
    <w:rsid w:val="00A402DF"/>
    <w:rsid w:val="00A40628"/>
    <w:rsid w:val="00A4204F"/>
    <w:rsid w:val="00A428C9"/>
    <w:rsid w:val="00A42FAB"/>
    <w:rsid w:val="00A4388F"/>
    <w:rsid w:val="00A43FBF"/>
    <w:rsid w:val="00A442A5"/>
    <w:rsid w:val="00A45292"/>
    <w:rsid w:val="00A45E0B"/>
    <w:rsid w:val="00A46324"/>
    <w:rsid w:val="00A4670A"/>
    <w:rsid w:val="00A46ED2"/>
    <w:rsid w:val="00A475C6"/>
    <w:rsid w:val="00A5070F"/>
    <w:rsid w:val="00A50C04"/>
    <w:rsid w:val="00A5151A"/>
    <w:rsid w:val="00A53925"/>
    <w:rsid w:val="00A5480D"/>
    <w:rsid w:val="00A5498A"/>
    <w:rsid w:val="00A56094"/>
    <w:rsid w:val="00A6012E"/>
    <w:rsid w:val="00A62351"/>
    <w:rsid w:val="00A64C0D"/>
    <w:rsid w:val="00A6540B"/>
    <w:rsid w:val="00A6570E"/>
    <w:rsid w:val="00A66996"/>
    <w:rsid w:val="00A66D58"/>
    <w:rsid w:val="00A66FDE"/>
    <w:rsid w:val="00A67BA9"/>
    <w:rsid w:val="00A67BF2"/>
    <w:rsid w:val="00A71122"/>
    <w:rsid w:val="00A71817"/>
    <w:rsid w:val="00A73460"/>
    <w:rsid w:val="00A743D7"/>
    <w:rsid w:val="00A74938"/>
    <w:rsid w:val="00A76164"/>
    <w:rsid w:val="00A762E4"/>
    <w:rsid w:val="00A7635A"/>
    <w:rsid w:val="00A76BED"/>
    <w:rsid w:val="00A771F8"/>
    <w:rsid w:val="00A8074F"/>
    <w:rsid w:val="00A80BF6"/>
    <w:rsid w:val="00A814C9"/>
    <w:rsid w:val="00A823D8"/>
    <w:rsid w:val="00A8256F"/>
    <w:rsid w:val="00A82680"/>
    <w:rsid w:val="00A82F68"/>
    <w:rsid w:val="00A83206"/>
    <w:rsid w:val="00A84288"/>
    <w:rsid w:val="00A846F5"/>
    <w:rsid w:val="00A84BCB"/>
    <w:rsid w:val="00A85737"/>
    <w:rsid w:val="00A85CB2"/>
    <w:rsid w:val="00A8624D"/>
    <w:rsid w:val="00A8664E"/>
    <w:rsid w:val="00A86943"/>
    <w:rsid w:val="00A87C30"/>
    <w:rsid w:val="00A90B46"/>
    <w:rsid w:val="00A91C9E"/>
    <w:rsid w:val="00A92363"/>
    <w:rsid w:val="00A9252C"/>
    <w:rsid w:val="00A92662"/>
    <w:rsid w:val="00A92960"/>
    <w:rsid w:val="00A93017"/>
    <w:rsid w:val="00A940C5"/>
    <w:rsid w:val="00A94A79"/>
    <w:rsid w:val="00A94DEA"/>
    <w:rsid w:val="00A94F3F"/>
    <w:rsid w:val="00A94F6C"/>
    <w:rsid w:val="00A95D2E"/>
    <w:rsid w:val="00A97514"/>
    <w:rsid w:val="00A97BFF"/>
    <w:rsid w:val="00A97DC7"/>
    <w:rsid w:val="00AA03FB"/>
    <w:rsid w:val="00AA0515"/>
    <w:rsid w:val="00AA0674"/>
    <w:rsid w:val="00AA0B6C"/>
    <w:rsid w:val="00AA0BC4"/>
    <w:rsid w:val="00AA136E"/>
    <w:rsid w:val="00AA160A"/>
    <w:rsid w:val="00AA1732"/>
    <w:rsid w:val="00AA1ACE"/>
    <w:rsid w:val="00AA2829"/>
    <w:rsid w:val="00AA3126"/>
    <w:rsid w:val="00AA4339"/>
    <w:rsid w:val="00AA466A"/>
    <w:rsid w:val="00AA46BF"/>
    <w:rsid w:val="00AA4B84"/>
    <w:rsid w:val="00AA4BFE"/>
    <w:rsid w:val="00AA564F"/>
    <w:rsid w:val="00AA6320"/>
    <w:rsid w:val="00AA6852"/>
    <w:rsid w:val="00AA7366"/>
    <w:rsid w:val="00AA74C0"/>
    <w:rsid w:val="00AA7AA1"/>
    <w:rsid w:val="00AB006E"/>
    <w:rsid w:val="00AB006F"/>
    <w:rsid w:val="00AB0EE0"/>
    <w:rsid w:val="00AB1D9E"/>
    <w:rsid w:val="00AB2265"/>
    <w:rsid w:val="00AB43D7"/>
    <w:rsid w:val="00AB4640"/>
    <w:rsid w:val="00AB4FDC"/>
    <w:rsid w:val="00AB59FF"/>
    <w:rsid w:val="00AB609C"/>
    <w:rsid w:val="00AB686C"/>
    <w:rsid w:val="00AC0414"/>
    <w:rsid w:val="00AC0427"/>
    <w:rsid w:val="00AC0535"/>
    <w:rsid w:val="00AC0C3F"/>
    <w:rsid w:val="00AC1946"/>
    <w:rsid w:val="00AC1BAD"/>
    <w:rsid w:val="00AC1EED"/>
    <w:rsid w:val="00AC2DB6"/>
    <w:rsid w:val="00AC2EDF"/>
    <w:rsid w:val="00AC302A"/>
    <w:rsid w:val="00AC3D5C"/>
    <w:rsid w:val="00AC3E7B"/>
    <w:rsid w:val="00AC3F5A"/>
    <w:rsid w:val="00AC5453"/>
    <w:rsid w:val="00AC5B0C"/>
    <w:rsid w:val="00AC661C"/>
    <w:rsid w:val="00AC7771"/>
    <w:rsid w:val="00AD031F"/>
    <w:rsid w:val="00AD0612"/>
    <w:rsid w:val="00AD0BB0"/>
    <w:rsid w:val="00AD0EFF"/>
    <w:rsid w:val="00AD20EE"/>
    <w:rsid w:val="00AD2402"/>
    <w:rsid w:val="00AD328F"/>
    <w:rsid w:val="00AD59B0"/>
    <w:rsid w:val="00AD5D43"/>
    <w:rsid w:val="00AD6353"/>
    <w:rsid w:val="00AD6A97"/>
    <w:rsid w:val="00AD6E44"/>
    <w:rsid w:val="00AD75E8"/>
    <w:rsid w:val="00AE08C8"/>
    <w:rsid w:val="00AE0D3C"/>
    <w:rsid w:val="00AE1DAA"/>
    <w:rsid w:val="00AE3A1C"/>
    <w:rsid w:val="00AE43AD"/>
    <w:rsid w:val="00AE5170"/>
    <w:rsid w:val="00AE53EE"/>
    <w:rsid w:val="00AE5FE3"/>
    <w:rsid w:val="00AE74B3"/>
    <w:rsid w:val="00AE750F"/>
    <w:rsid w:val="00AF212B"/>
    <w:rsid w:val="00AF23CA"/>
    <w:rsid w:val="00AF3773"/>
    <w:rsid w:val="00AF3A60"/>
    <w:rsid w:val="00AF3A8D"/>
    <w:rsid w:val="00AF3F2D"/>
    <w:rsid w:val="00AF4192"/>
    <w:rsid w:val="00AF4B8E"/>
    <w:rsid w:val="00AF4D64"/>
    <w:rsid w:val="00AF529B"/>
    <w:rsid w:val="00AF577E"/>
    <w:rsid w:val="00AF5B2E"/>
    <w:rsid w:val="00AF5DA6"/>
    <w:rsid w:val="00AF6857"/>
    <w:rsid w:val="00AF7D4D"/>
    <w:rsid w:val="00B00604"/>
    <w:rsid w:val="00B009C9"/>
    <w:rsid w:val="00B00A65"/>
    <w:rsid w:val="00B01632"/>
    <w:rsid w:val="00B0277A"/>
    <w:rsid w:val="00B02CE2"/>
    <w:rsid w:val="00B02F21"/>
    <w:rsid w:val="00B0528E"/>
    <w:rsid w:val="00B0562C"/>
    <w:rsid w:val="00B06265"/>
    <w:rsid w:val="00B0688D"/>
    <w:rsid w:val="00B06E79"/>
    <w:rsid w:val="00B10B7D"/>
    <w:rsid w:val="00B10DB1"/>
    <w:rsid w:val="00B124D7"/>
    <w:rsid w:val="00B131E3"/>
    <w:rsid w:val="00B13A08"/>
    <w:rsid w:val="00B14B73"/>
    <w:rsid w:val="00B1627F"/>
    <w:rsid w:val="00B16663"/>
    <w:rsid w:val="00B16C43"/>
    <w:rsid w:val="00B17395"/>
    <w:rsid w:val="00B20364"/>
    <w:rsid w:val="00B21952"/>
    <w:rsid w:val="00B21968"/>
    <w:rsid w:val="00B225E7"/>
    <w:rsid w:val="00B23396"/>
    <w:rsid w:val="00B244B4"/>
    <w:rsid w:val="00B24CB8"/>
    <w:rsid w:val="00B259BB"/>
    <w:rsid w:val="00B260A5"/>
    <w:rsid w:val="00B262D1"/>
    <w:rsid w:val="00B27A87"/>
    <w:rsid w:val="00B303BA"/>
    <w:rsid w:val="00B307D3"/>
    <w:rsid w:val="00B30893"/>
    <w:rsid w:val="00B31394"/>
    <w:rsid w:val="00B32822"/>
    <w:rsid w:val="00B34150"/>
    <w:rsid w:val="00B34482"/>
    <w:rsid w:val="00B3460D"/>
    <w:rsid w:val="00B351AA"/>
    <w:rsid w:val="00B3573D"/>
    <w:rsid w:val="00B3656B"/>
    <w:rsid w:val="00B36A9B"/>
    <w:rsid w:val="00B36CD4"/>
    <w:rsid w:val="00B36D04"/>
    <w:rsid w:val="00B36FA0"/>
    <w:rsid w:val="00B37702"/>
    <w:rsid w:val="00B37D05"/>
    <w:rsid w:val="00B41D42"/>
    <w:rsid w:val="00B42538"/>
    <w:rsid w:val="00B42B57"/>
    <w:rsid w:val="00B43655"/>
    <w:rsid w:val="00B442A2"/>
    <w:rsid w:val="00B4471D"/>
    <w:rsid w:val="00B44D76"/>
    <w:rsid w:val="00B4512F"/>
    <w:rsid w:val="00B45A4B"/>
    <w:rsid w:val="00B4775B"/>
    <w:rsid w:val="00B4792F"/>
    <w:rsid w:val="00B50484"/>
    <w:rsid w:val="00B50E9B"/>
    <w:rsid w:val="00B50EFD"/>
    <w:rsid w:val="00B517B8"/>
    <w:rsid w:val="00B51B7D"/>
    <w:rsid w:val="00B52227"/>
    <w:rsid w:val="00B52378"/>
    <w:rsid w:val="00B52383"/>
    <w:rsid w:val="00B5260D"/>
    <w:rsid w:val="00B54E4F"/>
    <w:rsid w:val="00B552E0"/>
    <w:rsid w:val="00B56E75"/>
    <w:rsid w:val="00B609FB"/>
    <w:rsid w:val="00B6159B"/>
    <w:rsid w:val="00B61CE3"/>
    <w:rsid w:val="00B632C0"/>
    <w:rsid w:val="00B6374E"/>
    <w:rsid w:val="00B64E31"/>
    <w:rsid w:val="00B65AAA"/>
    <w:rsid w:val="00B65E96"/>
    <w:rsid w:val="00B6617E"/>
    <w:rsid w:val="00B6682D"/>
    <w:rsid w:val="00B70015"/>
    <w:rsid w:val="00B700F7"/>
    <w:rsid w:val="00B70522"/>
    <w:rsid w:val="00B7073B"/>
    <w:rsid w:val="00B70842"/>
    <w:rsid w:val="00B7116B"/>
    <w:rsid w:val="00B720F0"/>
    <w:rsid w:val="00B7213E"/>
    <w:rsid w:val="00B726F1"/>
    <w:rsid w:val="00B726F3"/>
    <w:rsid w:val="00B72D54"/>
    <w:rsid w:val="00B73281"/>
    <w:rsid w:val="00B73298"/>
    <w:rsid w:val="00B7355F"/>
    <w:rsid w:val="00B741DB"/>
    <w:rsid w:val="00B7549D"/>
    <w:rsid w:val="00B75D07"/>
    <w:rsid w:val="00B75E24"/>
    <w:rsid w:val="00B76B21"/>
    <w:rsid w:val="00B774F9"/>
    <w:rsid w:val="00B77C2A"/>
    <w:rsid w:val="00B80CC9"/>
    <w:rsid w:val="00B813CB"/>
    <w:rsid w:val="00B8185A"/>
    <w:rsid w:val="00B82801"/>
    <w:rsid w:val="00B842DC"/>
    <w:rsid w:val="00B84650"/>
    <w:rsid w:val="00B85839"/>
    <w:rsid w:val="00B85DD0"/>
    <w:rsid w:val="00B86AD7"/>
    <w:rsid w:val="00B8717F"/>
    <w:rsid w:val="00B87A24"/>
    <w:rsid w:val="00B87AA0"/>
    <w:rsid w:val="00B87E65"/>
    <w:rsid w:val="00B90D9E"/>
    <w:rsid w:val="00B90DCB"/>
    <w:rsid w:val="00B90E6E"/>
    <w:rsid w:val="00B91578"/>
    <w:rsid w:val="00B92108"/>
    <w:rsid w:val="00B92401"/>
    <w:rsid w:val="00B9280C"/>
    <w:rsid w:val="00B9331D"/>
    <w:rsid w:val="00B938E5"/>
    <w:rsid w:val="00B93DFE"/>
    <w:rsid w:val="00B942DE"/>
    <w:rsid w:val="00B95111"/>
    <w:rsid w:val="00B953CF"/>
    <w:rsid w:val="00B95515"/>
    <w:rsid w:val="00B958E4"/>
    <w:rsid w:val="00B95E0E"/>
    <w:rsid w:val="00B963E4"/>
    <w:rsid w:val="00B9746F"/>
    <w:rsid w:val="00BA04C6"/>
    <w:rsid w:val="00BA1E3C"/>
    <w:rsid w:val="00BA269A"/>
    <w:rsid w:val="00BA357E"/>
    <w:rsid w:val="00BA465C"/>
    <w:rsid w:val="00BA4949"/>
    <w:rsid w:val="00BA4CDA"/>
    <w:rsid w:val="00BA7209"/>
    <w:rsid w:val="00BA7631"/>
    <w:rsid w:val="00BA7CCA"/>
    <w:rsid w:val="00BA7DAB"/>
    <w:rsid w:val="00BB17C5"/>
    <w:rsid w:val="00BB2498"/>
    <w:rsid w:val="00BB2ED6"/>
    <w:rsid w:val="00BB360E"/>
    <w:rsid w:val="00BB36C4"/>
    <w:rsid w:val="00BB36C6"/>
    <w:rsid w:val="00BB46F8"/>
    <w:rsid w:val="00BB4FD7"/>
    <w:rsid w:val="00BC006D"/>
    <w:rsid w:val="00BC0573"/>
    <w:rsid w:val="00BC07F1"/>
    <w:rsid w:val="00BC0D53"/>
    <w:rsid w:val="00BC14B4"/>
    <w:rsid w:val="00BC1748"/>
    <w:rsid w:val="00BC17A3"/>
    <w:rsid w:val="00BC1EA9"/>
    <w:rsid w:val="00BC2051"/>
    <w:rsid w:val="00BC353E"/>
    <w:rsid w:val="00BC3C13"/>
    <w:rsid w:val="00BC3E27"/>
    <w:rsid w:val="00BC445B"/>
    <w:rsid w:val="00BC541B"/>
    <w:rsid w:val="00BC58E3"/>
    <w:rsid w:val="00BC5A62"/>
    <w:rsid w:val="00BC60D4"/>
    <w:rsid w:val="00BC632A"/>
    <w:rsid w:val="00BC6D69"/>
    <w:rsid w:val="00BD034A"/>
    <w:rsid w:val="00BD25F8"/>
    <w:rsid w:val="00BD295A"/>
    <w:rsid w:val="00BD3A0D"/>
    <w:rsid w:val="00BD3BE7"/>
    <w:rsid w:val="00BD5647"/>
    <w:rsid w:val="00BD677D"/>
    <w:rsid w:val="00BD68D1"/>
    <w:rsid w:val="00BD6DCA"/>
    <w:rsid w:val="00BD7354"/>
    <w:rsid w:val="00BD7777"/>
    <w:rsid w:val="00BD7E69"/>
    <w:rsid w:val="00BE17A4"/>
    <w:rsid w:val="00BE28A1"/>
    <w:rsid w:val="00BE296A"/>
    <w:rsid w:val="00BE370E"/>
    <w:rsid w:val="00BE419A"/>
    <w:rsid w:val="00BE4D4F"/>
    <w:rsid w:val="00BE6B1D"/>
    <w:rsid w:val="00BF05C1"/>
    <w:rsid w:val="00BF1F8C"/>
    <w:rsid w:val="00BF1FE7"/>
    <w:rsid w:val="00BF2D38"/>
    <w:rsid w:val="00BF350C"/>
    <w:rsid w:val="00BF6088"/>
    <w:rsid w:val="00BF69E2"/>
    <w:rsid w:val="00BF79CA"/>
    <w:rsid w:val="00BF7A35"/>
    <w:rsid w:val="00BF7D19"/>
    <w:rsid w:val="00BF7EEE"/>
    <w:rsid w:val="00C002FE"/>
    <w:rsid w:val="00C00656"/>
    <w:rsid w:val="00C010F1"/>
    <w:rsid w:val="00C01421"/>
    <w:rsid w:val="00C016E4"/>
    <w:rsid w:val="00C029D4"/>
    <w:rsid w:val="00C04622"/>
    <w:rsid w:val="00C05219"/>
    <w:rsid w:val="00C052F5"/>
    <w:rsid w:val="00C062C0"/>
    <w:rsid w:val="00C07221"/>
    <w:rsid w:val="00C105FA"/>
    <w:rsid w:val="00C11842"/>
    <w:rsid w:val="00C127B7"/>
    <w:rsid w:val="00C143CE"/>
    <w:rsid w:val="00C144B6"/>
    <w:rsid w:val="00C14691"/>
    <w:rsid w:val="00C1579C"/>
    <w:rsid w:val="00C15868"/>
    <w:rsid w:val="00C15B65"/>
    <w:rsid w:val="00C16767"/>
    <w:rsid w:val="00C16E02"/>
    <w:rsid w:val="00C21F45"/>
    <w:rsid w:val="00C225DF"/>
    <w:rsid w:val="00C2339A"/>
    <w:rsid w:val="00C23507"/>
    <w:rsid w:val="00C239C0"/>
    <w:rsid w:val="00C2416B"/>
    <w:rsid w:val="00C24471"/>
    <w:rsid w:val="00C25479"/>
    <w:rsid w:val="00C254EE"/>
    <w:rsid w:val="00C25D84"/>
    <w:rsid w:val="00C2604A"/>
    <w:rsid w:val="00C265A2"/>
    <w:rsid w:val="00C27844"/>
    <w:rsid w:val="00C27EA7"/>
    <w:rsid w:val="00C30958"/>
    <w:rsid w:val="00C30C89"/>
    <w:rsid w:val="00C31529"/>
    <w:rsid w:val="00C31950"/>
    <w:rsid w:val="00C31FD9"/>
    <w:rsid w:val="00C32333"/>
    <w:rsid w:val="00C3488D"/>
    <w:rsid w:val="00C35A95"/>
    <w:rsid w:val="00C363E5"/>
    <w:rsid w:val="00C36C1C"/>
    <w:rsid w:val="00C3744A"/>
    <w:rsid w:val="00C37B56"/>
    <w:rsid w:val="00C37C29"/>
    <w:rsid w:val="00C37D2A"/>
    <w:rsid w:val="00C40C5C"/>
    <w:rsid w:val="00C421D8"/>
    <w:rsid w:val="00C42397"/>
    <w:rsid w:val="00C43ED9"/>
    <w:rsid w:val="00C4470D"/>
    <w:rsid w:val="00C4509C"/>
    <w:rsid w:val="00C454A0"/>
    <w:rsid w:val="00C454F9"/>
    <w:rsid w:val="00C4556A"/>
    <w:rsid w:val="00C45660"/>
    <w:rsid w:val="00C45864"/>
    <w:rsid w:val="00C460C7"/>
    <w:rsid w:val="00C46877"/>
    <w:rsid w:val="00C47605"/>
    <w:rsid w:val="00C47AD9"/>
    <w:rsid w:val="00C504CC"/>
    <w:rsid w:val="00C50CDA"/>
    <w:rsid w:val="00C50D39"/>
    <w:rsid w:val="00C512FC"/>
    <w:rsid w:val="00C5145A"/>
    <w:rsid w:val="00C5171D"/>
    <w:rsid w:val="00C52731"/>
    <w:rsid w:val="00C537E0"/>
    <w:rsid w:val="00C5421C"/>
    <w:rsid w:val="00C542A3"/>
    <w:rsid w:val="00C543B8"/>
    <w:rsid w:val="00C560AF"/>
    <w:rsid w:val="00C563A5"/>
    <w:rsid w:val="00C608DD"/>
    <w:rsid w:val="00C61693"/>
    <w:rsid w:val="00C61A50"/>
    <w:rsid w:val="00C62342"/>
    <w:rsid w:val="00C62B27"/>
    <w:rsid w:val="00C637D1"/>
    <w:rsid w:val="00C63E4C"/>
    <w:rsid w:val="00C65065"/>
    <w:rsid w:val="00C65BA9"/>
    <w:rsid w:val="00C6656E"/>
    <w:rsid w:val="00C66911"/>
    <w:rsid w:val="00C67E0D"/>
    <w:rsid w:val="00C70908"/>
    <w:rsid w:val="00C70B61"/>
    <w:rsid w:val="00C70BD5"/>
    <w:rsid w:val="00C738CB"/>
    <w:rsid w:val="00C74395"/>
    <w:rsid w:val="00C76157"/>
    <w:rsid w:val="00C76463"/>
    <w:rsid w:val="00C76499"/>
    <w:rsid w:val="00C770A4"/>
    <w:rsid w:val="00C800CF"/>
    <w:rsid w:val="00C80191"/>
    <w:rsid w:val="00C802C3"/>
    <w:rsid w:val="00C8258A"/>
    <w:rsid w:val="00C8282C"/>
    <w:rsid w:val="00C82C83"/>
    <w:rsid w:val="00C831BF"/>
    <w:rsid w:val="00C842DE"/>
    <w:rsid w:val="00C848DB"/>
    <w:rsid w:val="00C8536C"/>
    <w:rsid w:val="00C86C95"/>
    <w:rsid w:val="00C86ECF"/>
    <w:rsid w:val="00C877FE"/>
    <w:rsid w:val="00C87E73"/>
    <w:rsid w:val="00C90536"/>
    <w:rsid w:val="00C90B95"/>
    <w:rsid w:val="00C90E5B"/>
    <w:rsid w:val="00C91642"/>
    <w:rsid w:val="00C92015"/>
    <w:rsid w:val="00C929AA"/>
    <w:rsid w:val="00C92FB8"/>
    <w:rsid w:val="00C9339F"/>
    <w:rsid w:val="00C9363E"/>
    <w:rsid w:val="00C93AD7"/>
    <w:rsid w:val="00C94A4F"/>
    <w:rsid w:val="00C94C34"/>
    <w:rsid w:val="00C95646"/>
    <w:rsid w:val="00C95874"/>
    <w:rsid w:val="00CA0239"/>
    <w:rsid w:val="00CA127E"/>
    <w:rsid w:val="00CA2886"/>
    <w:rsid w:val="00CA3091"/>
    <w:rsid w:val="00CA3D0A"/>
    <w:rsid w:val="00CA3D4F"/>
    <w:rsid w:val="00CA43D6"/>
    <w:rsid w:val="00CA4643"/>
    <w:rsid w:val="00CA4AC7"/>
    <w:rsid w:val="00CA5DDD"/>
    <w:rsid w:val="00CA666C"/>
    <w:rsid w:val="00CB0881"/>
    <w:rsid w:val="00CB118B"/>
    <w:rsid w:val="00CB40DD"/>
    <w:rsid w:val="00CB440C"/>
    <w:rsid w:val="00CB4817"/>
    <w:rsid w:val="00CB4B46"/>
    <w:rsid w:val="00CB58AF"/>
    <w:rsid w:val="00CB590F"/>
    <w:rsid w:val="00CB67FA"/>
    <w:rsid w:val="00CB7394"/>
    <w:rsid w:val="00CB7D23"/>
    <w:rsid w:val="00CB7DF7"/>
    <w:rsid w:val="00CB7F75"/>
    <w:rsid w:val="00CC0363"/>
    <w:rsid w:val="00CC0A4E"/>
    <w:rsid w:val="00CC107E"/>
    <w:rsid w:val="00CC1FEB"/>
    <w:rsid w:val="00CC45E0"/>
    <w:rsid w:val="00CC7251"/>
    <w:rsid w:val="00CD0114"/>
    <w:rsid w:val="00CD029E"/>
    <w:rsid w:val="00CD02CE"/>
    <w:rsid w:val="00CD03BB"/>
    <w:rsid w:val="00CD0415"/>
    <w:rsid w:val="00CD0BC8"/>
    <w:rsid w:val="00CD0CC5"/>
    <w:rsid w:val="00CD0E9B"/>
    <w:rsid w:val="00CD0F18"/>
    <w:rsid w:val="00CD16C7"/>
    <w:rsid w:val="00CD200B"/>
    <w:rsid w:val="00CD20C6"/>
    <w:rsid w:val="00CD29A8"/>
    <w:rsid w:val="00CD3B22"/>
    <w:rsid w:val="00CD3C01"/>
    <w:rsid w:val="00CD5130"/>
    <w:rsid w:val="00CD59A5"/>
    <w:rsid w:val="00CD5A7E"/>
    <w:rsid w:val="00CD5FF4"/>
    <w:rsid w:val="00CD6F99"/>
    <w:rsid w:val="00CD72CA"/>
    <w:rsid w:val="00CD7975"/>
    <w:rsid w:val="00CD7CBC"/>
    <w:rsid w:val="00CE0759"/>
    <w:rsid w:val="00CE1F1D"/>
    <w:rsid w:val="00CE2A26"/>
    <w:rsid w:val="00CE30A8"/>
    <w:rsid w:val="00CE345B"/>
    <w:rsid w:val="00CE3526"/>
    <w:rsid w:val="00CE37CA"/>
    <w:rsid w:val="00CE4172"/>
    <w:rsid w:val="00CE48F7"/>
    <w:rsid w:val="00CE53F6"/>
    <w:rsid w:val="00CE565F"/>
    <w:rsid w:val="00CE6EA9"/>
    <w:rsid w:val="00CE720C"/>
    <w:rsid w:val="00CF0ACD"/>
    <w:rsid w:val="00CF0B0E"/>
    <w:rsid w:val="00CF0E50"/>
    <w:rsid w:val="00CF11BF"/>
    <w:rsid w:val="00CF2214"/>
    <w:rsid w:val="00CF28DF"/>
    <w:rsid w:val="00CF3A7B"/>
    <w:rsid w:val="00CF507F"/>
    <w:rsid w:val="00CF559C"/>
    <w:rsid w:val="00CF6210"/>
    <w:rsid w:val="00CF6624"/>
    <w:rsid w:val="00CF6640"/>
    <w:rsid w:val="00CF6C15"/>
    <w:rsid w:val="00CF6FC5"/>
    <w:rsid w:val="00D0005E"/>
    <w:rsid w:val="00D00710"/>
    <w:rsid w:val="00D009A4"/>
    <w:rsid w:val="00D00B57"/>
    <w:rsid w:val="00D02136"/>
    <w:rsid w:val="00D02356"/>
    <w:rsid w:val="00D038F1"/>
    <w:rsid w:val="00D03A21"/>
    <w:rsid w:val="00D046F9"/>
    <w:rsid w:val="00D0663F"/>
    <w:rsid w:val="00D06E98"/>
    <w:rsid w:val="00D1007A"/>
    <w:rsid w:val="00D10CF0"/>
    <w:rsid w:val="00D114B4"/>
    <w:rsid w:val="00D138AD"/>
    <w:rsid w:val="00D13956"/>
    <w:rsid w:val="00D15AE5"/>
    <w:rsid w:val="00D15C34"/>
    <w:rsid w:val="00D16A0A"/>
    <w:rsid w:val="00D20077"/>
    <w:rsid w:val="00D209BD"/>
    <w:rsid w:val="00D21021"/>
    <w:rsid w:val="00D2217F"/>
    <w:rsid w:val="00D22554"/>
    <w:rsid w:val="00D23C10"/>
    <w:rsid w:val="00D24B5A"/>
    <w:rsid w:val="00D25714"/>
    <w:rsid w:val="00D27B44"/>
    <w:rsid w:val="00D3037E"/>
    <w:rsid w:val="00D30413"/>
    <w:rsid w:val="00D3167A"/>
    <w:rsid w:val="00D32B54"/>
    <w:rsid w:val="00D32C93"/>
    <w:rsid w:val="00D332B7"/>
    <w:rsid w:val="00D33747"/>
    <w:rsid w:val="00D34ABA"/>
    <w:rsid w:val="00D351D0"/>
    <w:rsid w:val="00D40299"/>
    <w:rsid w:val="00D41F8C"/>
    <w:rsid w:val="00D422DE"/>
    <w:rsid w:val="00D42725"/>
    <w:rsid w:val="00D45F04"/>
    <w:rsid w:val="00D5006F"/>
    <w:rsid w:val="00D505F3"/>
    <w:rsid w:val="00D5067A"/>
    <w:rsid w:val="00D5097F"/>
    <w:rsid w:val="00D5164C"/>
    <w:rsid w:val="00D5175A"/>
    <w:rsid w:val="00D5187A"/>
    <w:rsid w:val="00D51A93"/>
    <w:rsid w:val="00D51D69"/>
    <w:rsid w:val="00D51DB9"/>
    <w:rsid w:val="00D527A0"/>
    <w:rsid w:val="00D5499A"/>
    <w:rsid w:val="00D553D8"/>
    <w:rsid w:val="00D5610D"/>
    <w:rsid w:val="00D57311"/>
    <w:rsid w:val="00D5773A"/>
    <w:rsid w:val="00D609A1"/>
    <w:rsid w:val="00D60A21"/>
    <w:rsid w:val="00D62AFE"/>
    <w:rsid w:val="00D63247"/>
    <w:rsid w:val="00D64028"/>
    <w:rsid w:val="00D65419"/>
    <w:rsid w:val="00D65F18"/>
    <w:rsid w:val="00D669EA"/>
    <w:rsid w:val="00D6727C"/>
    <w:rsid w:val="00D70CCB"/>
    <w:rsid w:val="00D710D1"/>
    <w:rsid w:val="00D7270B"/>
    <w:rsid w:val="00D7555E"/>
    <w:rsid w:val="00D75BBB"/>
    <w:rsid w:val="00D75BD1"/>
    <w:rsid w:val="00D76D24"/>
    <w:rsid w:val="00D77751"/>
    <w:rsid w:val="00D779C8"/>
    <w:rsid w:val="00D80330"/>
    <w:rsid w:val="00D814D9"/>
    <w:rsid w:val="00D8251C"/>
    <w:rsid w:val="00D8444F"/>
    <w:rsid w:val="00D868C0"/>
    <w:rsid w:val="00D8715C"/>
    <w:rsid w:val="00D87F29"/>
    <w:rsid w:val="00D900CE"/>
    <w:rsid w:val="00D90167"/>
    <w:rsid w:val="00D90481"/>
    <w:rsid w:val="00D90868"/>
    <w:rsid w:val="00D90E7F"/>
    <w:rsid w:val="00D9207C"/>
    <w:rsid w:val="00D92300"/>
    <w:rsid w:val="00D9288D"/>
    <w:rsid w:val="00D9289B"/>
    <w:rsid w:val="00D93033"/>
    <w:rsid w:val="00D93572"/>
    <w:rsid w:val="00D940BF"/>
    <w:rsid w:val="00D94A9F"/>
    <w:rsid w:val="00D94E09"/>
    <w:rsid w:val="00D95360"/>
    <w:rsid w:val="00D9600D"/>
    <w:rsid w:val="00D978B0"/>
    <w:rsid w:val="00D97CDF"/>
    <w:rsid w:val="00DA07F1"/>
    <w:rsid w:val="00DA1363"/>
    <w:rsid w:val="00DA1478"/>
    <w:rsid w:val="00DA1635"/>
    <w:rsid w:val="00DA1C62"/>
    <w:rsid w:val="00DA23CE"/>
    <w:rsid w:val="00DA434E"/>
    <w:rsid w:val="00DA44DE"/>
    <w:rsid w:val="00DA5D23"/>
    <w:rsid w:val="00DA5DB3"/>
    <w:rsid w:val="00DA5E19"/>
    <w:rsid w:val="00DA6B43"/>
    <w:rsid w:val="00DA6D27"/>
    <w:rsid w:val="00DA6FAA"/>
    <w:rsid w:val="00DA7446"/>
    <w:rsid w:val="00DA754B"/>
    <w:rsid w:val="00DA76A3"/>
    <w:rsid w:val="00DB0251"/>
    <w:rsid w:val="00DB052B"/>
    <w:rsid w:val="00DB100B"/>
    <w:rsid w:val="00DB11A8"/>
    <w:rsid w:val="00DB208A"/>
    <w:rsid w:val="00DB2C9E"/>
    <w:rsid w:val="00DB32B3"/>
    <w:rsid w:val="00DB3379"/>
    <w:rsid w:val="00DB385F"/>
    <w:rsid w:val="00DB3D4C"/>
    <w:rsid w:val="00DC0271"/>
    <w:rsid w:val="00DC0825"/>
    <w:rsid w:val="00DC12EA"/>
    <w:rsid w:val="00DC1B5A"/>
    <w:rsid w:val="00DC23C1"/>
    <w:rsid w:val="00DC2465"/>
    <w:rsid w:val="00DC333D"/>
    <w:rsid w:val="00DC35CD"/>
    <w:rsid w:val="00DC4031"/>
    <w:rsid w:val="00DC4421"/>
    <w:rsid w:val="00DC4C1C"/>
    <w:rsid w:val="00DC4FA4"/>
    <w:rsid w:val="00DC5272"/>
    <w:rsid w:val="00DC5329"/>
    <w:rsid w:val="00DC5CEB"/>
    <w:rsid w:val="00DC60FC"/>
    <w:rsid w:val="00DC6D20"/>
    <w:rsid w:val="00DC6D31"/>
    <w:rsid w:val="00DC78D0"/>
    <w:rsid w:val="00DD0019"/>
    <w:rsid w:val="00DD03C7"/>
    <w:rsid w:val="00DD043C"/>
    <w:rsid w:val="00DD0C56"/>
    <w:rsid w:val="00DD1335"/>
    <w:rsid w:val="00DD1515"/>
    <w:rsid w:val="00DD38B0"/>
    <w:rsid w:val="00DD3DF3"/>
    <w:rsid w:val="00DD44D2"/>
    <w:rsid w:val="00DD4CDA"/>
    <w:rsid w:val="00DD4D7A"/>
    <w:rsid w:val="00DD4FE0"/>
    <w:rsid w:val="00DD53CE"/>
    <w:rsid w:val="00DD549C"/>
    <w:rsid w:val="00DD5662"/>
    <w:rsid w:val="00DD764F"/>
    <w:rsid w:val="00DD7DC3"/>
    <w:rsid w:val="00DE0408"/>
    <w:rsid w:val="00DE0EA9"/>
    <w:rsid w:val="00DE1A1A"/>
    <w:rsid w:val="00DE1DCA"/>
    <w:rsid w:val="00DE2280"/>
    <w:rsid w:val="00DE2405"/>
    <w:rsid w:val="00DE2ED0"/>
    <w:rsid w:val="00DE3034"/>
    <w:rsid w:val="00DE3740"/>
    <w:rsid w:val="00DE3D9A"/>
    <w:rsid w:val="00DE4476"/>
    <w:rsid w:val="00DE4626"/>
    <w:rsid w:val="00DE5B4A"/>
    <w:rsid w:val="00DE637E"/>
    <w:rsid w:val="00DE6AED"/>
    <w:rsid w:val="00DE6AF0"/>
    <w:rsid w:val="00DE7233"/>
    <w:rsid w:val="00DF05B2"/>
    <w:rsid w:val="00DF1EAB"/>
    <w:rsid w:val="00DF27E0"/>
    <w:rsid w:val="00DF30D9"/>
    <w:rsid w:val="00DF34FB"/>
    <w:rsid w:val="00DF507A"/>
    <w:rsid w:val="00DF544F"/>
    <w:rsid w:val="00DF54D0"/>
    <w:rsid w:val="00DF595C"/>
    <w:rsid w:val="00DF5ACE"/>
    <w:rsid w:val="00DF5FDE"/>
    <w:rsid w:val="00DF6361"/>
    <w:rsid w:val="00DF69D1"/>
    <w:rsid w:val="00DF6A97"/>
    <w:rsid w:val="00E00954"/>
    <w:rsid w:val="00E00E61"/>
    <w:rsid w:val="00E011BD"/>
    <w:rsid w:val="00E021DA"/>
    <w:rsid w:val="00E02A92"/>
    <w:rsid w:val="00E04493"/>
    <w:rsid w:val="00E049A0"/>
    <w:rsid w:val="00E05584"/>
    <w:rsid w:val="00E058EE"/>
    <w:rsid w:val="00E06402"/>
    <w:rsid w:val="00E07042"/>
    <w:rsid w:val="00E07628"/>
    <w:rsid w:val="00E12017"/>
    <w:rsid w:val="00E1223D"/>
    <w:rsid w:val="00E1246D"/>
    <w:rsid w:val="00E1286A"/>
    <w:rsid w:val="00E12A73"/>
    <w:rsid w:val="00E14BB6"/>
    <w:rsid w:val="00E150C0"/>
    <w:rsid w:val="00E1559B"/>
    <w:rsid w:val="00E15EF5"/>
    <w:rsid w:val="00E16B43"/>
    <w:rsid w:val="00E16D2D"/>
    <w:rsid w:val="00E16DBA"/>
    <w:rsid w:val="00E16F39"/>
    <w:rsid w:val="00E17A49"/>
    <w:rsid w:val="00E17B99"/>
    <w:rsid w:val="00E17EB0"/>
    <w:rsid w:val="00E203AA"/>
    <w:rsid w:val="00E24226"/>
    <w:rsid w:val="00E24482"/>
    <w:rsid w:val="00E24505"/>
    <w:rsid w:val="00E24F26"/>
    <w:rsid w:val="00E26060"/>
    <w:rsid w:val="00E260C4"/>
    <w:rsid w:val="00E2679B"/>
    <w:rsid w:val="00E26F89"/>
    <w:rsid w:val="00E3057E"/>
    <w:rsid w:val="00E30E0B"/>
    <w:rsid w:val="00E32925"/>
    <w:rsid w:val="00E32C14"/>
    <w:rsid w:val="00E32D79"/>
    <w:rsid w:val="00E346F5"/>
    <w:rsid w:val="00E35210"/>
    <w:rsid w:val="00E35DA7"/>
    <w:rsid w:val="00E35F08"/>
    <w:rsid w:val="00E361D1"/>
    <w:rsid w:val="00E36F3C"/>
    <w:rsid w:val="00E37485"/>
    <w:rsid w:val="00E408D5"/>
    <w:rsid w:val="00E418D6"/>
    <w:rsid w:val="00E4275D"/>
    <w:rsid w:val="00E434B0"/>
    <w:rsid w:val="00E437CA"/>
    <w:rsid w:val="00E438A2"/>
    <w:rsid w:val="00E43DF2"/>
    <w:rsid w:val="00E445A2"/>
    <w:rsid w:val="00E4499C"/>
    <w:rsid w:val="00E44C3D"/>
    <w:rsid w:val="00E50674"/>
    <w:rsid w:val="00E50863"/>
    <w:rsid w:val="00E53447"/>
    <w:rsid w:val="00E534CA"/>
    <w:rsid w:val="00E53A02"/>
    <w:rsid w:val="00E53BD6"/>
    <w:rsid w:val="00E53DFD"/>
    <w:rsid w:val="00E54A50"/>
    <w:rsid w:val="00E55F51"/>
    <w:rsid w:val="00E55FB1"/>
    <w:rsid w:val="00E563D8"/>
    <w:rsid w:val="00E600D8"/>
    <w:rsid w:val="00E603D2"/>
    <w:rsid w:val="00E60662"/>
    <w:rsid w:val="00E60EF0"/>
    <w:rsid w:val="00E61D33"/>
    <w:rsid w:val="00E62400"/>
    <w:rsid w:val="00E62D75"/>
    <w:rsid w:val="00E62DD6"/>
    <w:rsid w:val="00E62F8B"/>
    <w:rsid w:val="00E6345B"/>
    <w:rsid w:val="00E63984"/>
    <w:rsid w:val="00E64109"/>
    <w:rsid w:val="00E641DD"/>
    <w:rsid w:val="00E6586A"/>
    <w:rsid w:val="00E65EF1"/>
    <w:rsid w:val="00E66882"/>
    <w:rsid w:val="00E675B6"/>
    <w:rsid w:val="00E67824"/>
    <w:rsid w:val="00E678F1"/>
    <w:rsid w:val="00E7016F"/>
    <w:rsid w:val="00E70A96"/>
    <w:rsid w:val="00E70B11"/>
    <w:rsid w:val="00E71D2D"/>
    <w:rsid w:val="00E7289E"/>
    <w:rsid w:val="00E72ACA"/>
    <w:rsid w:val="00E7361B"/>
    <w:rsid w:val="00E739C3"/>
    <w:rsid w:val="00E73B6D"/>
    <w:rsid w:val="00E7469D"/>
    <w:rsid w:val="00E75ACC"/>
    <w:rsid w:val="00E76054"/>
    <w:rsid w:val="00E763DE"/>
    <w:rsid w:val="00E7749D"/>
    <w:rsid w:val="00E77E60"/>
    <w:rsid w:val="00E8046C"/>
    <w:rsid w:val="00E81324"/>
    <w:rsid w:val="00E81532"/>
    <w:rsid w:val="00E81AB8"/>
    <w:rsid w:val="00E8263E"/>
    <w:rsid w:val="00E82746"/>
    <w:rsid w:val="00E82D06"/>
    <w:rsid w:val="00E8300A"/>
    <w:rsid w:val="00E8324A"/>
    <w:rsid w:val="00E83956"/>
    <w:rsid w:val="00E839CD"/>
    <w:rsid w:val="00E83F40"/>
    <w:rsid w:val="00E8456D"/>
    <w:rsid w:val="00E84868"/>
    <w:rsid w:val="00E84A4D"/>
    <w:rsid w:val="00E8553A"/>
    <w:rsid w:val="00E8602E"/>
    <w:rsid w:val="00E86498"/>
    <w:rsid w:val="00E86943"/>
    <w:rsid w:val="00E87537"/>
    <w:rsid w:val="00E87FAA"/>
    <w:rsid w:val="00E903D7"/>
    <w:rsid w:val="00E9205C"/>
    <w:rsid w:val="00E928F0"/>
    <w:rsid w:val="00E930D4"/>
    <w:rsid w:val="00E937A2"/>
    <w:rsid w:val="00E94136"/>
    <w:rsid w:val="00E94410"/>
    <w:rsid w:val="00E94596"/>
    <w:rsid w:val="00E958A9"/>
    <w:rsid w:val="00E95A53"/>
    <w:rsid w:val="00E95D6F"/>
    <w:rsid w:val="00E96056"/>
    <w:rsid w:val="00E96497"/>
    <w:rsid w:val="00E964B4"/>
    <w:rsid w:val="00E9695B"/>
    <w:rsid w:val="00E96A64"/>
    <w:rsid w:val="00E97216"/>
    <w:rsid w:val="00E9734D"/>
    <w:rsid w:val="00E97799"/>
    <w:rsid w:val="00EA03B1"/>
    <w:rsid w:val="00EA05A0"/>
    <w:rsid w:val="00EA2A3F"/>
    <w:rsid w:val="00EA2AEF"/>
    <w:rsid w:val="00EA3086"/>
    <w:rsid w:val="00EA4593"/>
    <w:rsid w:val="00EA5127"/>
    <w:rsid w:val="00EA5BCE"/>
    <w:rsid w:val="00EA5BE8"/>
    <w:rsid w:val="00EA6689"/>
    <w:rsid w:val="00EA6D58"/>
    <w:rsid w:val="00EA725B"/>
    <w:rsid w:val="00EB00A8"/>
    <w:rsid w:val="00EB0209"/>
    <w:rsid w:val="00EB03C4"/>
    <w:rsid w:val="00EB1AC7"/>
    <w:rsid w:val="00EB1E30"/>
    <w:rsid w:val="00EB2B2B"/>
    <w:rsid w:val="00EB2D42"/>
    <w:rsid w:val="00EB3316"/>
    <w:rsid w:val="00EB3DCB"/>
    <w:rsid w:val="00EB403F"/>
    <w:rsid w:val="00EB4468"/>
    <w:rsid w:val="00EB501A"/>
    <w:rsid w:val="00EB5AE8"/>
    <w:rsid w:val="00EB5E2D"/>
    <w:rsid w:val="00EB6EB3"/>
    <w:rsid w:val="00EB73F8"/>
    <w:rsid w:val="00EB758E"/>
    <w:rsid w:val="00EC09B4"/>
    <w:rsid w:val="00EC1E35"/>
    <w:rsid w:val="00EC2C39"/>
    <w:rsid w:val="00EC4272"/>
    <w:rsid w:val="00EC57B8"/>
    <w:rsid w:val="00EC5FD8"/>
    <w:rsid w:val="00EC7658"/>
    <w:rsid w:val="00ED0831"/>
    <w:rsid w:val="00ED1B24"/>
    <w:rsid w:val="00ED1FA4"/>
    <w:rsid w:val="00ED248B"/>
    <w:rsid w:val="00ED3E3F"/>
    <w:rsid w:val="00ED468D"/>
    <w:rsid w:val="00ED4C09"/>
    <w:rsid w:val="00ED4CBC"/>
    <w:rsid w:val="00ED4EB6"/>
    <w:rsid w:val="00ED5020"/>
    <w:rsid w:val="00ED5143"/>
    <w:rsid w:val="00ED54C0"/>
    <w:rsid w:val="00EE03A5"/>
    <w:rsid w:val="00EE0DF6"/>
    <w:rsid w:val="00EE1657"/>
    <w:rsid w:val="00EE2B50"/>
    <w:rsid w:val="00EE3051"/>
    <w:rsid w:val="00EE3621"/>
    <w:rsid w:val="00EE3EFF"/>
    <w:rsid w:val="00EE4B50"/>
    <w:rsid w:val="00EE4D25"/>
    <w:rsid w:val="00EE5F30"/>
    <w:rsid w:val="00EE6332"/>
    <w:rsid w:val="00EE68A5"/>
    <w:rsid w:val="00EF05C3"/>
    <w:rsid w:val="00EF0B83"/>
    <w:rsid w:val="00EF16C2"/>
    <w:rsid w:val="00EF1AD9"/>
    <w:rsid w:val="00EF1ECE"/>
    <w:rsid w:val="00EF2749"/>
    <w:rsid w:val="00EF34CB"/>
    <w:rsid w:val="00EF34CD"/>
    <w:rsid w:val="00EF3748"/>
    <w:rsid w:val="00EF3A2C"/>
    <w:rsid w:val="00EF4405"/>
    <w:rsid w:val="00EF5821"/>
    <w:rsid w:val="00EF6667"/>
    <w:rsid w:val="00EF6ADC"/>
    <w:rsid w:val="00F003CB"/>
    <w:rsid w:val="00F020C4"/>
    <w:rsid w:val="00F02C40"/>
    <w:rsid w:val="00F0341E"/>
    <w:rsid w:val="00F037E2"/>
    <w:rsid w:val="00F03F1F"/>
    <w:rsid w:val="00F045D6"/>
    <w:rsid w:val="00F058A8"/>
    <w:rsid w:val="00F05A07"/>
    <w:rsid w:val="00F05CE6"/>
    <w:rsid w:val="00F0619D"/>
    <w:rsid w:val="00F0689B"/>
    <w:rsid w:val="00F07215"/>
    <w:rsid w:val="00F07BAB"/>
    <w:rsid w:val="00F10CF6"/>
    <w:rsid w:val="00F112B7"/>
    <w:rsid w:val="00F11CFE"/>
    <w:rsid w:val="00F14BC5"/>
    <w:rsid w:val="00F160AF"/>
    <w:rsid w:val="00F174CF"/>
    <w:rsid w:val="00F17B8B"/>
    <w:rsid w:val="00F17CC3"/>
    <w:rsid w:val="00F17DFC"/>
    <w:rsid w:val="00F20420"/>
    <w:rsid w:val="00F209BD"/>
    <w:rsid w:val="00F20ECC"/>
    <w:rsid w:val="00F2199C"/>
    <w:rsid w:val="00F21A2B"/>
    <w:rsid w:val="00F220EE"/>
    <w:rsid w:val="00F221FD"/>
    <w:rsid w:val="00F2231E"/>
    <w:rsid w:val="00F23508"/>
    <w:rsid w:val="00F2358B"/>
    <w:rsid w:val="00F237EB"/>
    <w:rsid w:val="00F2396B"/>
    <w:rsid w:val="00F24F8D"/>
    <w:rsid w:val="00F252B2"/>
    <w:rsid w:val="00F25E8C"/>
    <w:rsid w:val="00F26297"/>
    <w:rsid w:val="00F26988"/>
    <w:rsid w:val="00F269AC"/>
    <w:rsid w:val="00F26AA6"/>
    <w:rsid w:val="00F302FF"/>
    <w:rsid w:val="00F313B3"/>
    <w:rsid w:val="00F31460"/>
    <w:rsid w:val="00F32BD1"/>
    <w:rsid w:val="00F330FF"/>
    <w:rsid w:val="00F33D51"/>
    <w:rsid w:val="00F345AF"/>
    <w:rsid w:val="00F348C9"/>
    <w:rsid w:val="00F3702C"/>
    <w:rsid w:val="00F374DA"/>
    <w:rsid w:val="00F37597"/>
    <w:rsid w:val="00F40871"/>
    <w:rsid w:val="00F40AC2"/>
    <w:rsid w:val="00F40D7C"/>
    <w:rsid w:val="00F42267"/>
    <w:rsid w:val="00F42B3E"/>
    <w:rsid w:val="00F42EC5"/>
    <w:rsid w:val="00F42F99"/>
    <w:rsid w:val="00F43DC5"/>
    <w:rsid w:val="00F44506"/>
    <w:rsid w:val="00F452D7"/>
    <w:rsid w:val="00F45443"/>
    <w:rsid w:val="00F45C3C"/>
    <w:rsid w:val="00F463BC"/>
    <w:rsid w:val="00F463C4"/>
    <w:rsid w:val="00F46440"/>
    <w:rsid w:val="00F465CD"/>
    <w:rsid w:val="00F46724"/>
    <w:rsid w:val="00F4722A"/>
    <w:rsid w:val="00F47825"/>
    <w:rsid w:val="00F51520"/>
    <w:rsid w:val="00F52ABA"/>
    <w:rsid w:val="00F53413"/>
    <w:rsid w:val="00F53E31"/>
    <w:rsid w:val="00F542B0"/>
    <w:rsid w:val="00F54CCA"/>
    <w:rsid w:val="00F54E97"/>
    <w:rsid w:val="00F5502E"/>
    <w:rsid w:val="00F5516A"/>
    <w:rsid w:val="00F55EC7"/>
    <w:rsid w:val="00F573A3"/>
    <w:rsid w:val="00F626C1"/>
    <w:rsid w:val="00F6289B"/>
    <w:rsid w:val="00F62B0D"/>
    <w:rsid w:val="00F63388"/>
    <w:rsid w:val="00F6384D"/>
    <w:rsid w:val="00F64712"/>
    <w:rsid w:val="00F65467"/>
    <w:rsid w:val="00F66487"/>
    <w:rsid w:val="00F6732A"/>
    <w:rsid w:val="00F67732"/>
    <w:rsid w:val="00F679E7"/>
    <w:rsid w:val="00F7206C"/>
    <w:rsid w:val="00F73010"/>
    <w:rsid w:val="00F738E6"/>
    <w:rsid w:val="00F747A8"/>
    <w:rsid w:val="00F7633B"/>
    <w:rsid w:val="00F76960"/>
    <w:rsid w:val="00F770F6"/>
    <w:rsid w:val="00F81C24"/>
    <w:rsid w:val="00F82A24"/>
    <w:rsid w:val="00F8328F"/>
    <w:rsid w:val="00F835E9"/>
    <w:rsid w:val="00F86658"/>
    <w:rsid w:val="00F866B2"/>
    <w:rsid w:val="00F879D8"/>
    <w:rsid w:val="00F90ED2"/>
    <w:rsid w:val="00F9142A"/>
    <w:rsid w:val="00F918BD"/>
    <w:rsid w:val="00F9246D"/>
    <w:rsid w:val="00F9265D"/>
    <w:rsid w:val="00F93F2A"/>
    <w:rsid w:val="00F9545F"/>
    <w:rsid w:val="00F9641A"/>
    <w:rsid w:val="00F968CE"/>
    <w:rsid w:val="00F96C98"/>
    <w:rsid w:val="00F972DA"/>
    <w:rsid w:val="00F97B36"/>
    <w:rsid w:val="00FA0B8A"/>
    <w:rsid w:val="00FA12D8"/>
    <w:rsid w:val="00FA2338"/>
    <w:rsid w:val="00FA4811"/>
    <w:rsid w:val="00FA4F90"/>
    <w:rsid w:val="00FA50FC"/>
    <w:rsid w:val="00FA5F1E"/>
    <w:rsid w:val="00FA62ED"/>
    <w:rsid w:val="00FB1F0C"/>
    <w:rsid w:val="00FB251E"/>
    <w:rsid w:val="00FB2977"/>
    <w:rsid w:val="00FB2C35"/>
    <w:rsid w:val="00FB3A79"/>
    <w:rsid w:val="00FB3CC6"/>
    <w:rsid w:val="00FB4579"/>
    <w:rsid w:val="00FB4BAA"/>
    <w:rsid w:val="00FB4F2B"/>
    <w:rsid w:val="00FB6088"/>
    <w:rsid w:val="00FB6E36"/>
    <w:rsid w:val="00FB72EF"/>
    <w:rsid w:val="00FB7305"/>
    <w:rsid w:val="00FB739B"/>
    <w:rsid w:val="00FB77E2"/>
    <w:rsid w:val="00FB7C42"/>
    <w:rsid w:val="00FC12E7"/>
    <w:rsid w:val="00FC3333"/>
    <w:rsid w:val="00FC3AD4"/>
    <w:rsid w:val="00FC3F14"/>
    <w:rsid w:val="00FC4AE7"/>
    <w:rsid w:val="00FC582C"/>
    <w:rsid w:val="00FC5EF8"/>
    <w:rsid w:val="00FC5FC3"/>
    <w:rsid w:val="00FC6D06"/>
    <w:rsid w:val="00FD011A"/>
    <w:rsid w:val="00FD2198"/>
    <w:rsid w:val="00FD28F4"/>
    <w:rsid w:val="00FD3A24"/>
    <w:rsid w:val="00FD474C"/>
    <w:rsid w:val="00FD5311"/>
    <w:rsid w:val="00FD5AC9"/>
    <w:rsid w:val="00FD5CD6"/>
    <w:rsid w:val="00FD6987"/>
    <w:rsid w:val="00FD6B0E"/>
    <w:rsid w:val="00FD7AC0"/>
    <w:rsid w:val="00FE0204"/>
    <w:rsid w:val="00FE072F"/>
    <w:rsid w:val="00FE12DC"/>
    <w:rsid w:val="00FE16B3"/>
    <w:rsid w:val="00FE3C9E"/>
    <w:rsid w:val="00FE3DA1"/>
    <w:rsid w:val="00FE4B67"/>
    <w:rsid w:val="00FE4C7A"/>
    <w:rsid w:val="00FE53D0"/>
    <w:rsid w:val="00FE5480"/>
    <w:rsid w:val="00FE5C08"/>
    <w:rsid w:val="00FE646B"/>
    <w:rsid w:val="00FE706F"/>
    <w:rsid w:val="00FF0220"/>
    <w:rsid w:val="00FF03E9"/>
    <w:rsid w:val="00FF141A"/>
    <w:rsid w:val="00FF1D26"/>
    <w:rsid w:val="00FF225C"/>
    <w:rsid w:val="00FF3304"/>
    <w:rsid w:val="00FF3F27"/>
    <w:rsid w:val="00FF3F2F"/>
    <w:rsid w:val="00FF4213"/>
    <w:rsid w:val="00FF44A5"/>
    <w:rsid w:val="00FF5821"/>
    <w:rsid w:val="00FF5EB3"/>
    <w:rsid w:val="00FF6228"/>
    <w:rsid w:val="00FF75A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12D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autoRedefine/>
    <w:qFormat/>
    <w:rsid w:val="007F3527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黑体" w:eastAsia="黑体" w:hAnsi="Arial" w:cs="Arial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Char"/>
    <w:autoRedefine/>
    <w:qFormat/>
    <w:rsid w:val="007F3527"/>
    <w:pPr>
      <w:keepNext/>
      <w:keepLines/>
      <w:numPr>
        <w:ilvl w:val="1"/>
        <w:numId w:val="1"/>
      </w:numPr>
      <w:tabs>
        <w:tab w:val="clear" w:pos="851"/>
        <w:tab w:val="num" w:pos="425"/>
      </w:tabs>
      <w:spacing w:before="260" w:after="260" w:line="416" w:lineRule="auto"/>
      <w:ind w:left="425"/>
      <w:outlineLvl w:val="1"/>
    </w:pPr>
    <w:rPr>
      <w:rFonts w:ascii="华文细黑" w:eastAsia="华文细黑" w:hAnsi="华文细黑"/>
      <w:b/>
      <w:bCs/>
      <w:sz w:val="32"/>
      <w:szCs w:val="32"/>
    </w:rPr>
  </w:style>
  <w:style w:type="paragraph" w:styleId="3">
    <w:name w:val="heading 3"/>
    <w:basedOn w:val="2"/>
    <w:next w:val="a"/>
    <w:link w:val="3Char"/>
    <w:autoRedefine/>
    <w:qFormat/>
    <w:rsid w:val="007F3527"/>
    <w:pPr>
      <w:numPr>
        <w:ilvl w:val="2"/>
      </w:numPr>
      <w:outlineLvl w:val="2"/>
    </w:pPr>
    <w:rPr>
      <w:rFonts w:ascii="Arial" w:eastAsia="宋体" w:hAnsi="Arial" w:cs="Arial"/>
      <w:kern w:val="0"/>
      <w:sz w:val="28"/>
      <w:szCs w:val="28"/>
    </w:rPr>
  </w:style>
  <w:style w:type="paragraph" w:styleId="4">
    <w:name w:val="heading 4"/>
    <w:basedOn w:val="a"/>
    <w:next w:val="a"/>
    <w:link w:val="4Char"/>
    <w:uiPriority w:val="9"/>
    <w:unhideWhenUsed/>
    <w:qFormat/>
    <w:rsid w:val="00E9695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autoRedefine/>
    <w:qFormat/>
    <w:rsid w:val="007F3527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宋体" w:hAnsi="宋体"/>
      <w:b/>
      <w:bCs/>
      <w:sz w:val="24"/>
    </w:rPr>
  </w:style>
  <w:style w:type="paragraph" w:styleId="6">
    <w:name w:val="heading 6"/>
    <w:basedOn w:val="a"/>
    <w:next w:val="a"/>
    <w:link w:val="6Char"/>
    <w:autoRedefine/>
    <w:qFormat/>
    <w:rsid w:val="007F3527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宋体" w:hAnsi="宋体"/>
      <w:b/>
      <w:bCs/>
    </w:rPr>
  </w:style>
  <w:style w:type="paragraph" w:styleId="7">
    <w:name w:val="heading 7"/>
    <w:basedOn w:val="a"/>
    <w:next w:val="a"/>
    <w:link w:val="7Char"/>
    <w:autoRedefine/>
    <w:qFormat/>
    <w:rsid w:val="007F3527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Char"/>
    <w:autoRedefine/>
    <w:qFormat/>
    <w:rsid w:val="007F3527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FA12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A12D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A12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A12D8"/>
    <w:rPr>
      <w:sz w:val="18"/>
      <w:szCs w:val="18"/>
    </w:rPr>
  </w:style>
  <w:style w:type="character" w:customStyle="1" w:styleId="1Char">
    <w:name w:val="标题 1 Char"/>
    <w:basedOn w:val="a0"/>
    <w:link w:val="1"/>
    <w:rsid w:val="007F3527"/>
    <w:rPr>
      <w:rFonts w:ascii="黑体" w:eastAsia="黑体" w:hAnsi="Arial" w:cs="Arial"/>
      <w:b/>
      <w:bCs/>
      <w:kern w:val="44"/>
      <w:sz w:val="36"/>
      <w:szCs w:val="36"/>
    </w:rPr>
  </w:style>
  <w:style w:type="character" w:customStyle="1" w:styleId="2Char">
    <w:name w:val="标题 2 Char"/>
    <w:basedOn w:val="a0"/>
    <w:link w:val="2"/>
    <w:rsid w:val="007F3527"/>
    <w:rPr>
      <w:rFonts w:ascii="华文细黑" w:eastAsia="华文细黑" w:hAnsi="华文细黑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7F3527"/>
    <w:rPr>
      <w:rFonts w:ascii="Arial" w:eastAsia="宋体" w:hAnsi="Arial" w:cs="Arial"/>
      <w:b/>
      <w:bCs/>
      <w:kern w:val="0"/>
      <w:sz w:val="28"/>
      <w:szCs w:val="28"/>
    </w:rPr>
  </w:style>
  <w:style w:type="character" w:customStyle="1" w:styleId="5Char">
    <w:name w:val="标题 5 Char"/>
    <w:basedOn w:val="a0"/>
    <w:link w:val="5"/>
    <w:rsid w:val="007F3527"/>
    <w:rPr>
      <w:rFonts w:ascii="宋体" w:eastAsia="宋体" w:hAnsi="宋体" w:cs="Times New Roman"/>
      <w:b/>
      <w:bCs/>
      <w:sz w:val="24"/>
      <w:szCs w:val="24"/>
    </w:rPr>
  </w:style>
  <w:style w:type="character" w:customStyle="1" w:styleId="6Char">
    <w:name w:val="标题 6 Char"/>
    <w:basedOn w:val="a0"/>
    <w:link w:val="6"/>
    <w:rsid w:val="007F3527"/>
    <w:rPr>
      <w:rFonts w:ascii="宋体" w:eastAsia="宋体" w:hAnsi="宋体" w:cs="Times New Roman"/>
      <w:b/>
      <w:bCs/>
      <w:szCs w:val="24"/>
    </w:rPr>
  </w:style>
  <w:style w:type="character" w:customStyle="1" w:styleId="7Char">
    <w:name w:val="标题 7 Char"/>
    <w:basedOn w:val="a0"/>
    <w:link w:val="7"/>
    <w:rsid w:val="007F3527"/>
    <w:rPr>
      <w:rFonts w:ascii="Times New Roman" w:eastAsia="宋体" w:hAnsi="Times New Roman" w:cs="Times New Roman"/>
      <w:b/>
      <w:bCs/>
      <w:szCs w:val="24"/>
    </w:rPr>
  </w:style>
  <w:style w:type="character" w:customStyle="1" w:styleId="8Char">
    <w:name w:val="标题 8 Char"/>
    <w:basedOn w:val="a0"/>
    <w:link w:val="8"/>
    <w:rsid w:val="007F3527"/>
    <w:rPr>
      <w:rFonts w:ascii="Arial" w:eastAsia="黑体" w:hAnsi="Arial" w:cs="Times New Roman"/>
      <w:szCs w:val="24"/>
    </w:rPr>
  </w:style>
  <w:style w:type="paragraph" w:styleId="a5">
    <w:name w:val="Document Map"/>
    <w:basedOn w:val="a"/>
    <w:link w:val="Char1"/>
    <w:uiPriority w:val="99"/>
    <w:semiHidden/>
    <w:unhideWhenUsed/>
    <w:rsid w:val="001E5DB3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1E5DB3"/>
    <w:rPr>
      <w:rFonts w:ascii="宋体" w:eastAsia="宋体" w:hAnsi="Times New Roman" w:cs="Times New Roman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E9695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Date"/>
    <w:basedOn w:val="a"/>
    <w:next w:val="a"/>
    <w:link w:val="Char2"/>
    <w:rsid w:val="00C45864"/>
    <w:rPr>
      <w:szCs w:val="20"/>
    </w:rPr>
  </w:style>
  <w:style w:type="character" w:customStyle="1" w:styleId="Char2">
    <w:name w:val="日期 Char"/>
    <w:basedOn w:val="a0"/>
    <w:link w:val="a6"/>
    <w:rsid w:val="00C45864"/>
    <w:rPr>
      <w:rFonts w:ascii="Times New Roman" w:eastAsia="宋体" w:hAnsi="Times New Roman" w:cs="Times New Roman"/>
      <w:szCs w:val="20"/>
    </w:rPr>
  </w:style>
  <w:style w:type="paragraph" w:styleId="10">
    <w:name w:val="toc 1"/>
    <w:basedOn w:val="a"/>
    <w:next w:val="a"/>
    <w:uiPriority w:val="39"/>
    <w:qFormat/>
    <w:rsid w:val="00C45864"/>
  </w:style>
  <w:style w:type="character" w:styleId="a7">
    <w:name w:val="Hyperlink"/>
    <w:basedOn w:val="a0"/>
    <w:uiPriority w:val="99"/>
    <w:unhideWhenUsed/>
    <w:rsid w:val="00AF3773"/>
    <w:rPr>
      <w:color w:val="0000FF" w:themeColor="hyperlink"/>
      <w:u w:val="single"/>
    </w:rPr>
  </w:style>
  <w:style w:type="paragraph" w:customStyle="1" w:styleId="Default">
    <w:name w:val="Default"/>
    <w:rsid w:val="00BE28A1"/>
    <w:pPr>
      <w:widowControl w:val="0"/>
      <w:autoSpaceDE w:val="0"/>
      <w:autoSpaceDN w:val="0"/>
      <w:adjustRightInd w:val="0"/>
    </w:pPr>
    <w:rPr>
      <w:rFonts w:ascii="宋体" w:eastAsia="宋体" w:hAnsi="Times New Roman" w:cs="Times New Roman"/>
      <w:kern w:val="0"/>
      <w:sz w:val="20"/>
      <w:szCs w:val="20"/>
    </w:rPr>
  </w:style>
  <w:style w:type="paragraph" w:styleId="a8">
    <w:name w:val="Balloon Text"/>
    <w:basedOn w:val="a"/>
    <w:link w:val="Char3"/>
    <w:uiPriority w:val="99"/>
    <w:semiHidden/>
    <w:unhideWhenUsed/>
    <w:rsid w:val="0014448E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14448E"/>
    <w:rPr>
      <w:rFonts w:ascii="Times New Roman" w:eastAsia="宋体" w:hAnsi="Times New Roman" w:cs="Times New Roman"/>
      <w:sz w:val="18"/>
      <w:szCs w:val="18"/>
    </w:rPr>
  </w:style>
  <w:style w:type="character" w:styleId="a9">
    <w:name w:val="Emphasis"/>
    <w:basedOn w:val="a0"/>
    <w:uiPriority w:val="20"/>
    <w:qFormat/>
    <w:rsid w:val="00095D7C"/>
    <w:rPr>
      <w:i/>
      <w:iCs/>
    </w:rPr>
  </w:style>
  <w:style w:type="character" w:customStyle="1" w:styleId="apple-converted-space">
    <w:name w:val="apple-converted-space"/>
    <w:basedOn w:val="a0"/>
    <w:rsid w:val="00095D7C"/>
  </w:style>
  <w:style w:type="paragraph" w:styleId="aa">
    <w:name w:val="List Paragraph"/>
    <w:basedOn w:val="a"/>
    <w:uiPriority w:val="34"/>
    <w:qFormat/>
    <w:rsid w:val="0037203C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8C6A31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8C6A31"/>
    <w:pPr>
      <w:widowControl/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8C6A31"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character" w:styleId="ab">
    <w:name w:val="annotation reference"/>
    <w:basedOn w:val="a0"/>
    <w:uiPriority w:val="99"/>
    <w:semiHidden/>
    <w:unhideWhenUsed/>
    <w:rsid w:val="00F45443"/>
    <w:rPr>
      <w:sz w:val="21"/>
      <w:szCs w:val="21"/>
    </w:rPr>
  </w:style>
  <w:style w:type="paragraph" w:styleId="ac">
    <w:name w:val="annotation text"/>
    <w:basedOn w:val="a"/>
    <w:link w:val="Char4"/>
    <w:uiPriority w:val="99"/>
    <w:semiHidden/>
    <w:unhideWhenUsed/>
    <w:rsid w:val="00F45443"/>
    <w:pPr>
      <w:jc w:val="left"/>
    </w:pPr>
  </w:style>
  <w:style w:type="character" w:customStyle="1" w:styleId="Char4">
    <w:name w:val="批注文字 Char"/>
    <w:basedOn w:val="a0"/>
    <w:link w:val="ac"/>
    <w:uiPriority w:val="99"/>
    <w:semiHidden/>
    <w:rsid w:val="00F45443"/>
    <w:rPr>
      <w:rFonts w:ascii="Times New Roman" w:eastAsia="宋体" w:hAnsi="Times New Roman" w:cs="Times New Roman"/>
      <w:szCs w:val="24"/>
    </w:rPr>
  </w:style>
  <w:style w:type="paragraph" w:styleId="ad">
    <w:name w:val="annotation subject"/>
    <w:basedOn w:val="ac"/>
    <w:next w:val="ac"/>
    <w:link w:val="Char5"/>
    <w:uiPriority w:val="99"/>
    <w:semiHidden/>
    <w:unhideWhenUsed/>
    <w:rsid w:val="00F45443"/>
    <w:rPr>
      <w:b/>
      <w:bCs/>
    </w:rPr>
  </w:style>
  <w:style w:type="character" w:customStyle="1" w:styleId="Char5">
    <w:name w:val="批注主题 Char"/>
    <w:basedOn w:val="Char4"/>
    <w:link w:val="ad"/>
    <w:uiPriority w:val="99"/>
    <w:semiHidden/>
    <w:rsid w:val="00F45443"/>
    <w:rPr>
      <w:rFonts w:ascii="Times New Roman" w:eastAsia="宋体" w:hAnsi="Times New Roman" w:cs="Times New Roman"/>
      <w:b/>
      <w:bCs/>
      <w:szCs w:val="24"/>
    </w:rPr>
  </w:style>
  <w:style w:type="paragraph" w:styleId="ae">
    <w:name w:val="Revision"/>
    <w:hidden/>
    <w:uiPriority w:val="99"/>
    <w:semiHidden/>
    <w:rsid w:val="00F45443"/>
    <w:rPr>
      <w:rFonts w:ascii="Times New Roman" w:eastAsia="宋体" w:hAnsi="Times New Roman" w:cs="Times New Roman"/>
      <w:szCs w:val="24"/>
    </w:rPr>
  </w:style>
  <w:style w:type="paragraph" w:styleId="af">
    <w:name w:val="Normal (Web)"/>
    <w:basedOn w:val="a"/>
    <w:rsid w:val="00BB249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12D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autoRedefine/>
    <w:qFormat/>
    <w:rsid w:val="007F3527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黑体" w:eastAsia="黑体" w:hAnsi="Arial" w:cs="Arial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Char"/>
    <w:autoRedefine/>
    <w:qFormat/>
    <w:rsid w:val="007F3527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华文细黑" w:eastAsia="华文细黑" w:hAnsi="华文细黑"/>
      <w:b/>
      <w:bCs/>
      <w:sz w:val="32"/>
      <w:szCs w:val="32"/>
    </w:rPr>
  </w:style>
  <w:style w:type="paragraph" w:styleId="3">
    <w:name w:val="heading 3"/>
    <w:basedOn w:val="2"/>
    <w:next w:val="a"/>
    <w:link w:val="3Char"/>
    <w:autoRedefine/>
    <w:qFormat/>
    <w:rsid w:val="007F3527"/>
    <w:pPr>
      <w:numPr>
        <w:ilvl w:val="2"/>
      </w:numPr>
      <w:outlineLvl w:val="2"/>
    </w:pPr>
    <w:rPr>
      <w:rFonts w:ascii="Arial" w:eastAsia="宋体" w:hAnsi="Arial" w:cs="Arial"/>
      <w:kern w:val="0"/>
      <w:sz w:val="28"/>
      <w:szCs w:val="28"/>
    </w:rPr>
  </w:style>
  <w:style w:type="paragraph" w:styleId="4">
    <w:name w:val="heading 4"/>
    <w:basedOn w:val="a"/>
    <w:next w:val="a"/>
    <w:link w:val="4Char"/>
    <w:uiPriority w:val="9"/>
    <w:unhideWhenUsed/>
    <w:qFormat/>
    <w:rsid w:val="00E9695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autoRedefine/>
    <w:qFormat/>
    <w:rsid w:val="007F3527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宋体" w:hAnsi="宋体"/>
      <w:b/>
      <w:bCs/>
      <w:sz w:val="24"/>
    </w:rPr>
  </w:style>
  <w:style w:type="paragraph" w:styleId="6">
    <w:name w:val="heading 6"/>
    <w:basedOn w:val="a"/>
    <w:next w:val="a"/>
    <w:link w:val="6Char"/>
    <w:autoRedefine/>
    <w:qFormat/>
    <w:rsid w:val="007F3527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宋体" w:hAnsi="宋体"/>
      <w:b/>
      <w:bCs/>
    </w:rPr>
  </w:style>
  <w:style w:type="paragraph" w:styleId="7">
    <w:name w:val="heading 7"/>
    <w:basedOn w:val="a"/>
    <w:next w:val="a"/>
    <w:link w:val="7Char"/>
    <w:autoRedefine/>
    <w:qFormat/>
    <w:rsid w:val="007F3527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Char"/>
    <w:autoRedefine/>
    <w:qFormat/>
    <w:rsid w:val="007F3527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FA12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A12D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A12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A12D8"/>
    <w:rPr>
      <w:sz w:val="18"/>
      <w:szCs w:val="18"/>
    </w:rPr>
  </w:style>
  <w:style w:type="character" w:customStyle="1" w:styleId="1Char">
    <w:name w:val="标题 1 Char"/>
    <w:basedOn w:val="a0"/>
    <w:link w:val="1"/>
    <w:rsid w:val="007F3527"/>
    <w:rPr>
      <w:rFonts w:ascii="黑体" w:eastAsia="黑体" w:hAnsi="Arial" w:cs="Arial"/>
      <w:b/>
      <w:bCs/>
      <w:kern w:val="44"/>
      <w:sz w:val="36"/>
      <w:szCs w:val="36"/>
    </w:rPr>
  </w:style>
  <w:style w:type="character" w:customStyle="1" w:styleId="2Char">
    <w:name w:val="标题 2 Char"/>
    <w:basedOn w:val="a0"/>
    <w:link w:val="2"/>
    <w:rsid w:val="007F3527"/>
    <w:rPr>
      <w:rFonts w:ascii="华文细黑" w:eastAsia="华文细黑" w:hAnsi="华文细黑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7F3527"/>
    <w:rPr>
      <w:rFonts w:ascii="Arial" w:eastAsia="宋体" w:hAnsi="Arial" w:cs="Arial"/>
      <w:b/>
      <w:bCs/>
      <w:kern w:val="0"/>
      <w:sz w:val="28"/>
      <w:szCs w:val="28"/>
    </w:rPr>
  </w:style>
  <w:style w:type="character" w:customStyle="1" w:styleId="5Char">
    <w:name w:val="标题 5 Char"/>
    <w:basedOn w:val="a0"/>
    <w:link w:val="5"/>
    <w:rsid w:val="007F3527"/>
    <w:rPr>
      <w:rFonts w:ascii="宋体" w:eastAsia="宋体" w:hAnsi="宋体" w:cs="Times New Roman"/>
      <w:b/>
      <w:bCs/>
      <w:sz w:val="24"/>
      <w:szCs w:val="24"/>
    </w:rPr>
  </w:style>
  <w:style w:type="character" w:customStyle="1" w:styleId="6Char">
    <w:name w:val="标题 6 Char"/>
    <w:basedOn w:val="a0"/>
    <w:link w:val="6"/>
    <w:rsid w:val="007F3527"/>
    <w:rPr>
      <w:rFonts w:ascii="宋体" w:eastAsia="宋体" w:hAnsi="宋体" w:cs="Times New Roman"/>
      <w:b/>
      <w:bCs/>
      <w:szCs w:val="24"/>
    </w:rPr>
  </w:style>
  <w:style w:type="character" w:customStyle="1" w:styleId="7Char">
    <w:name w:val="标题 7 Char"/>
    <w:basedOn w:val="a0"/>
    <w:link w:val="7"/>
    <w:rsid w:val="007F3527"/>
    <w:rPr>
      <w:rFonts w:ascii="Times New Roman" w:eastAsia="宋体" w:hAnsi="Times New Roman" w:cs="Times New Roman"/>
      <w:b/>
      <w:bCs/>
      <w:szCs w:val="24"/>
    </w:rPr>
  </w:style>
  <w:style w:type="character" w:customStyle="1" w:styleId="8Char">
    <w:name w:val="标题 8 Char"/>
    <w:basedOn w:val="a0"/>
    <w:link w:val="8"/>
    <w:rsid w:val="007F3527"/>
    <w:rPr>
      <w:rFonts w:ascii="Arial" w:eastAsia="黑体" w:hAnsi="Arial" w:cs="Times New Roman"/>
      <w:szCs w:val="24"/>
    </w:rPr>
  </w:style>
  <w:style w:type="paragraph" w:styleId="a5">
    <w:name w:val="Document Map"/>
    <w:basedOn w:val="a"/>
    <w:link w:val="Char1"/>
    <w:uiPriority w:val="99"/>
    <w:semiHidden/>
    <w:unhideWhenUsed/>
    <w:rsid w:val="001E5DB3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1E5DB3"/>
    <w:rPr>
      <w:rFonts w:ascii="宋体" w:eastAsia="宋体" w:hAnsi="Times New Roman" w:cs="Times New Roman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E9695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Date"/>
    <w:basedOn w:val="a"/>
    <w:next w:val="a"/>
    <w:link w:val="Char2"/>
    <w:rsid w:val="00C45864"/>
    <w:rPr>
      <w:szCs w:val="20"/>
    </w:rPr>
  </w:style>
  <w:style w:type="character" w:customStyle="1" w:styleId="Char2">
    <w:name w:val="日期 Char"/>
    <w:basedOn w:val="a0"/>
    <w:link w:val="a6"/>
    <w:rsid w:val="00C45864"/>
    <w:rPr>
      <w:rFonts w:ascii="Times New Roman" w:eastAsia="宋体" w:hAnsi="Times New Roman" w:cs="Times New Roman"/>
      <w:szCs w:val="20"/>
    </w:rPr>
  </w:style>
  <w:style w:type="paragraph" w:styleId="10">
    <w:name w:val="toc 1"/>
    <w:basedOn w:val="a"/>
    <w:next w:val="a"/>
    <w:uiPriority w:val="39"/>
    <w:qFormat/>
    <w:rsid w:val="00C45864"/>
  </w:style>
  <w:style w:type="character" w:styleId="a7">
    <w:name w:val="Hyperlink"/>
    <w:basedOn w:val="a0"/>
    <w:uiPriority w:val="99"/>
    <w:unhideWhenUsed/>
    <w:rsid w:val="00AF3773"/>
    <w:rPr>
      <w:color w:val="0000FF" w:themeColor="hyperlink"/>
      <w:u w:val="single"/>
    </w:rPr>
  </w:style>
  <w:style w:type="paragraph" w:customStyle="1" w:styleId="Default">
    <w:name w:val="Default"/>
    <w:rsid w:val="00BE28A1"/>
    <w:pPr>
      <w:widowControl w:val="0"/>
      <w:autoSpaceDE w:val="0"/>
      <w:autoSpaceDN w:val="0"/>
      <w:adjustRightInd w:val="0"/>
    </w:pPr>
    <w:rPr>
      <w:rFonts w:ascii="宋体" w:eastAsia="宋体" w:hAnsi="Times New Roman" w:cs="Times New Roman"/>
      <w:kern w:val="0"/>
      <w:sz w:val="20"/>
      <w:szCs w:val="20"/>
    </w:rPr>
  </w:style>
  <w:style w:type="paragraph" w:styleId="a8">
    <w:name w:val="Balloon Text"/>
    <w:basedOn w:val="a"/>
    <w:link w:val="Char3"/>
    <w:uiPriority w:val="99"/>
    <w:semiHidden/>
    <w:unhideWhenUsed/>
    <w:rsid w:val="0014448E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14448E"/>
    <w:rPr>
      <w:rFonts w:ascii="Times New Roman" w:eastAsia="宋体" w:hAnsi="Times New Roman" w:cs="Times New Roman"/>
      <w:sz w:val="18"/>
      <w:szCs w:val="18"/>
    </w:rPr>
  </w:style>
  <w:style w:type="character" w:styleId="a9">
    <w:name w:val="Emphasis"/>
    <w:basedOn w:val="a0"/>
    <w:uiPriority w:val="20"/>
    <w:qFormat/>
    <w:rsid w:val="00095D7C"/>
    <w:rPr>
      <w:i/>
      <w:iCs/>
    </w:rPr>
  </w:style>
  <w:style w:type="character" w:customStyle="1" w:styleId="apple-converted-space">
    <w:name w:val="apple-converted-space"/>
    <w:basedOn w:val="a0"/>
    <w:rsid w:val="00095D7C"/>
  </w:style>
  <w:style w:type="paragraph" w:styleId="aa">
    <w:name w:val="List Paragraph"/>
    <w:basedOn w:val="a"/>
    <w:uiPriority w:val="34"/>
    <w:qFormat/>
    <w:rsid w:val="0037203C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8C6A31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8C6A31"/>
    <w:pPr>
      <w:widowControl/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8C6A31"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character" w:styleId="ab">
    <w:name w:val="annotation reference"/>
    <w:basedOn w:val="a0"/>
    <w:uiPriority w:val="99"/>
    <w:semiHidden/>
    <w:unhideWhenUsed/>
    <w:rsid w:val="00F45443"/>
    <w:rPr>
      <w:sz w:val="21"/>
      <w:szCs w:val="21"/>
    </w:rPr>
  </w:style>
  <w:style w:type="paragraph" w:styleId="ac">
    <w:name w:val="annotation text"/>
    <w:basedOn w:val="a"/>
    <w:link w:val="Char4"/>
    <w:uiPriority w:val="99"/>
    <w:semiHidden/>
    <w:unhideWhenUsed/>
    <w:rsid w:val="00F45443"/>
    <w:pPr>
      <w:jc w:val="left"/>
    </w:pPr>
  </w:style>
  <w:style w:type="character" w:customStyle="1" w:styleId="Char4">
    <w:name w:val="批注文字 Char"/>
    <w:basedOn w:val="a0"/>
    <w:link w:val="ac"/>
    <w:uiPriority w:val="99"/>
    <w:semiHidden/>
    <w:rsid w:val="00F45443"/>
    <w:rPr>
      <w:rFonts w:ascii="Times New Roman" w:eastAsia="宋体" w:hAnsi="Times New Roman" w:cs="Times New Roman"/>
      <w:szCs w:val="24"/>
    </w:rPr>
  </w:style>
  <w:style w:type="paragraph" w:styleId="ad">
    <w:name w:val="annotation subject"/>
    <w:basedOn w:val="ac"/>
    <w:next w:val="ac"/>
    <w:link w:val="Char5"/>
    <w:uiPriority w:val="99"/>
    <w:semiHidden/>
    <w:unhideWhenUsed/>
    <w:rsid w:val="00F45443"/>
    <w:rPr>
      <w:b/>
      <w:bCs/>
    </w:rPr>
  </w:style>
  <w:style w:type="character" w:customStyle="1" w:styleId="Char5">
    <w:name w:val="批注主题 Char"/>
    <w:basedOn w:val="Char4"/>
    <w:link w:val="ad"/>
    <w:uiPriority w:val="99"/>
    <w:semiHidden/>
    <w:rsid w:val="00F45443"/>
    <w:rPr>
      <w:rFonts w:ascii="Times New Roman" w:eastAsia="宋体" w:hAnsi="Times New Roman" w:cs="Times New Roman"/>
      <w:b/>
      <w:bCs/>
      <w:szCs w:val="24"/>
    </w:rPr>
  </w:style>
  <w:style w:type="paragraph" w:styleId="ae">
    <w:name w:val="Revision"/>
    <w:hidden/>
    <w:uiPriority w:val="99"/>
    <w:semiHidden/>
    <w:rsid w:val="00F45443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009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52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624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631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0985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9511730">
                      <w:marLeft w:val="0"/>
                      <w:marRight w:val="9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3768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852931">
          <w:marLeft w:val="0"/>
          <w:marRight w:val="0"/>
          <w:marTop w:val="15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057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965267">
          <w:marLeft w:val="0"/>
          <w:marRight w:val="0"/>
          <w:marTop w:val="15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B6AC0F7-29AC-47AC-A4E9-B7EA2CE42F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84</TotalTime>
  <Pages>12</Pages>
  <Words>1123</Words>
  <Characters>6404</Characters>
  <Application>Microsoft Office Word</Application>
  <DocSecurity>0</DocSecurity>
  <Lines>53</Lines>
  <Paragraphs>15</Paragraphs>
  <ScaleCrop>false</ScaleCrop>
  <Company>ruijie</Company>
  <LinksUpToDate>false</LinksUpToDate>
  <CharactersWithSpaces>75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ijie</dc:creator>
  <cp:keywords/>
  <dc:description/>
  <cp:lastModifiedBy>huangximin</cp:lastModifiedBy>
  <cp:revision>679</cp:revision>
  <dcterms:created xsi:type="dcterms:W3CDTF">2013-08-06T01:45:00Z</dcterms:created>
  <dcterms:modified xsi:type="dcterms:W3CDTF">2015-11-20T08:23:00Z</dcterms:modified>
</cp:coreProperties>
</file>